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C49079" w14:textId="4C9E9758" w:rsidR="00A93117" w:rsidRDefault="00A93117" w:rsidP="00E17FE3">
      <w:pPr>
        <w:tabs>
          <w:tab w:val="left" w:pos="910"/>
        </w:tabs>
        <w:spacing w:after="0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науки и высшего образования РФ</w:t>
      </w:r>
    </w:p>
    <w:p w14:paraId="3DBB0CDC" w14:textId="646744BA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Федеральное государственное автономное </w:t>
      </w:r>
    </w:p>
    <w:p w14:paraId="4A6270F6" w14:textId="0AD45E59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образовательное учреждение высшего образования </w:t>
      </w:r>
    </w:p>
    <w:p w14:paraId="3D946D5A" w14:textId="77777777" w:rsidR="00A93117" w:rsidRPr="00A93117" w:rsidRDefault="00A93117" w:rsidP="00A93117">
      <w:pPr>
        <w:spacing w:after="0"/>
        <w:jc w:val="center"/>
        <w:rPr>
          <w:b/>
          <w:bCs/>
        </w:rPr>
      </w:pPr>
      <w:r w:rsidRPr="00A93117">
        <w:rPr>
          <w:b/>
          <w:bCs/>
          <w:sz w:val="28"/>
          <w:szCs w:val="28"/>
        </w:rPr>
        <w:t>«СИБИРСКИЙ ФЕДЕРАЛЬНЫЙ УНИВЕРСИТЕТ»</w:t>
      </w:r>
      <w:r w:rsidRPr="00A93117">
        <w:rPr>
          <w:b/>
          <w:bCs/>
        </w:rPr>
        <w:t xml:space="preserve"> </w:t>
      </w:r>
    </w:p>
    <w:p w14:paraId="1BA4A186" w14:textId="32EC3F4B" w:rsidR="00A93117" w:rsidRPr="00A93117" w:rsidRDefault="00A93117" w:rsidP="00A93117">
      <w:pPr>
        <w:spacing w:after="0"/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Институт Инженерной Физики и Радиоэлектроники</w:t>
      </w:r>
    </w:p>
    <w:p w14:paraId="2AC453B3" w14:textId="76AC13E3" w:rsidR="00A93117" w:rsidRDefault="00A93117" w:rsidP="00A93117">
      <w:pPr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Кафедра Радиоэлектроники</w:t>
      </w:r>
    </w:p>
    <w:p w14:paraId="4283D0EB" w14:textId="77777777" w:rsidR="00A93117" w:rsidRPr="00A93117" w:rsidRDefault="00A93117" w:rsidP="00A93117">
      <w:pPr>
        <w:jc w:val="center"/>
        <w:rPr>
          <w:sz w:val="22"/>
        </w:rPr>
      </w:pPr>
    </w:p>
    <w:p w14:paraId="48CBB585" w14:textId="55F29F1C" w:rsidR="00A93117" w:rsidRPr="00247670" w:rsidRDefault="00A93117" w:rsidP="00A93117">
      <w:pPr>
        <w:spacing w:after="0"/>
        <w:jc w:val="right"/>
        <w:rPr>
          <w:sz w:val="28"/>
          <w:szCs w:val="28"/>
        </w:rPr>
      </w:pPr>
      <w:r w:rsidRPr="00247670">
        <w:rPr>
          <w:sz w:val="28"/>
          <w:szCs w:val="28"/>
        </w:rPr>
        <w:t xml:space="preserve"> УТВЕРЖДАЮ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14:paraId="49FF91B2" w14:textId="37F06956" w:rsidR="00A93117" w:rsidRPr="00247670" w:rsidRDefault="00A93117" w:rsidP="00A93117">
      <w:pPr>
        <w:jc w:val="right"/>
        <w:rPr>
          <w:sz w:val="28"/>
          <w:szCs w:val="28"/>
        </w:rPr>
      </w:pPr>
      <w:r w:rsidRPr="00247670">
        <w:rPr>
          <w:sz w:val="28"/>
          <w:szCs w:val="28"/>
        </w:rPr>
        <w:t>Заведующий кафедрой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247670">
        <w:rPr>
          <w:sz w:val="28"/>
          <w:szCs w:val="28"/>
        </w:rPr>
        <w:t xml:space="preserve"> </w:t>
      </w:r>
    </w:p>
    <w:p w14:paraId="6C854675" w14:textId="026F1775" w:rsidR="00A93117" w:rsidRDefault="00A93117" w:rsidP="00A93117">
      <w:pPr>
        <w:jc w:val="right"/>
      </w:pPr>
      <w:r>
        <w:t>______        _____________</w:t>
      </w:r>
      <w:r>
        <w:tab/>
      </w:r>
      <w:r>
        <w:tab/>
      </w:r>
    </w:p>
    <w:p w14:paraId="4FECECD1" w14:textId="1DE38891" w:rsidR="00A93117" w:rsidRPr="00247670" w:rsidRDefault="00A93117" w:rsidP="00A93117">
      <w:pPr>
        <w:jc w:val="right"/>
        <w:rPr>
          <w:sz w:val="20"/>
          <w:szCs w:val="20"/>
        </w:rPr>
      </w:pPr>
      <w:r w:rsidRPr="00247670">
        <w:rPr>
          <w:sz w:val="20"/>
          <w:szCs w:val="20"/>
        </w:rPr>
        <w:t xml:space="preserve"> Подпись</w:t>
      </w:r>
      <w:r>
        <w:rPr>
          <w:sz w:val="20"/>
          <w:szCs w:val="20"/>
        </w:rPr>
        <w:t xml:space="preserve">      </w:t>
      </w:r>
      <w:r w:rsidRPr="00247670">
        <w:rPr>
          <w:sz w:val="20"/>
          <w:szCs w:val="20"/>
        </w:rPr>
        <w:t>инициалы, фамилия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</w:p>
    <w:p w14:paraId="4F45E092" w14:textId="0478A582" w:rsidR="00A93117" w:rsidRDefault="00A93117" w:rsidP="00A93117">
      <w:pPr>
        <w:jc w:val="right"/>
      </w:pPr>
      <w:r>
        <w:t xml:space="preserve"> </w:t>
      </w:r>
      <w:r w:rsidR="00F20043">
        <w:t xml:space="preserve">           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</w:t>
      </w:r>
      <w:r>
        <w:t>«_____» ________ 20 ___</w:t>
      </w:r>
      <w:r w:rsidR="00F20043">
        <w:tab/>
      </w:r>
      <w:r>
        <w:t xml:space="preserve"> г.</w:t>
      </w:r>
      <w:r w:rsidR="001361B7">
        <w:tab/>
      </w:r>
    </w:p>
    <w:p w14:paraId="46C5284A" w14:textId="77777777" w:rsidR="00A93117" w:rsidRDefault="00A93117" w:rsidP="00A93117">
      <w:pPr>
        <w:jc w:val="center"/>
      </w:pPr>
      <w:r>
        <w:t xml:space="preserve"> </w:t>
      </w:r>
      <w:r w:rsidRPr="00247670">
        <w:rPr>
          <w:b/>
          <w:sz w:val="28"/>
          <w:szCs w:val="28"/>
        </w:rPr>
        <w:t>БАКАЛАВРСКАЯ РАБОТА</w:t>
      </w:r>
      <w:r>
        <w:t xml:space="preserve"> </w:t>
      </w:r>
    </w:p>
    <w:p w14:paraId="14A78444" w14:textId="4299D099" w:rsidR="00A93117" w:rsidRPr="00FB312B" w:rsidRDefault="00FB312B" w:rsidP="00A93117">
      <w:pPr>
        <w:jc w:val="center"/>
        <w:rPr>
          <w:sz w:val="28"/>
          <w:szCs w:val="24"/>
        </w:rPr>
      </w:pPr>
      <w:r w:rsidRPr="00FB312B">
        <w:rPr>
          <w:sz w:val="28"/>
          <w:szCs w:val="24"/>
        </w:rPr>
        <w:t>11.03.01 - Радиотехника</w:t>
      </w:r>
    </w:p>
    <w:p w14:paraId="3C265E84" w14:textId="0CE0ACAF" w:rsidR="00A93117" w:rsidRDefault="00A93117" w:rsidP="00A93117">
      <w:pPr>
        <w:jc w:val="center"/>
        <w:rPr>
          <w:sz w:val="20"/>
          <w:szCs w:val="20"/>
        </w:rPr>
      </w:pPr>
      <w:r w:rsidRPr="00FB312B">
        <w:rPr>
          <w:sz w:val="28"/>
          <w:szCs w:val="24"/>
        </w:rPr>
        <w:t xml:space="preserve"> </w:t>
      </w:r>
      <w:r w:rsidR="00FB312B" w:rsidRPr="00FB312B">
        <w:rPr>
          <w:sz w:val="28"/>
          <w:szCs w:val="24"/>
        </w:rPr>
        <w:t xml:space="preserve">Исследование алгоритма вычисления ионосферной поправки для системы </w:t>
      </w:r>
      <w:proofErr w:type="spellStart"/>
      <w:r w:rsidR="00FB312B" w:rsidRPr="00FB312B">
        <w:rPr>
          <w:sz w:val="28"/>
          <w:szCs w:val="24"/>
        </w:rPr>
        <w:t>Galileo</w:t>
      </w:r>
      <w:proofErr w:type="spellEnd"/>
      <w:r w:rsidR="00FB312B" w:rsidRPr="00FB312B">
        <w:rPr>
          <w:sz w:val="28"/>
          <w:szCs w:val="24"/>
        </w:rPr>
        <w:t>.</w:t>
      </w:r>
      <w:r w:rsidRPr="00247670">
        <w:rPr>
          <w:sz w:val="20"/>
          <w:szCs w:val="20"/>
        </w:rPr>
        <w:t xml:space="preserve"> </w:t>
      </w:r>
    </w:p>
    <w:p w14:paraId="224D5B1E" w14:textId="0CAD4174" w:rsidR="00FB312B" w:rsidRDefault="00FB312B" w:rsidP="00A93117">
      <w:pPr>
        <w:jc w:val="center"/>
        <w:rPr>
          <w:sz w:val="20"/>
          <w:szCs w:val="20"/>
        </w:rPr>
      </w:pPr>
    </w:p>
    <w:p w14:paraId="6DB4B16A" w14:textId="48072B24" w:rsidR="00FB312B" w:rsidRDefault="00FB312B" w:rsidP="00A93117">
      <w:pPr>
        <w:jc w:val="center"/>
        <w:rPr>
          <w:sz w:val="20"/>
          <w:szCs w:val="20"/>
        </w:rPr>
      </w:pPr>
    </w:p>
    <w:p w14:paraId="560ED2D4" w14:textId="11BAE530" w:rsidR="00FB312B" w:rsidRDefault="00FB312B" w:rsidP="00A93117">
      <w:pPr>
        <w:jc w:val="center"/>
        <w:rPr>
          <w:sz w:val="20"/>
          <w:szCs w:val="20"/>
        </w:rPr>
      </w:pPr>
    </w:p>
    <w:p w14:paraId="49F71191" w14:textId="2669CB2F" w:rsidR="00FB312B" w:rsidRDefault="00FB312B" w:rsidP="00A93117">
      <w:pPr>
        <w:jc w:val="center"/>
        <w:rPr>
          <w:sz w:val="20"/>
          <w:szCs w:val="20"/>
        </w:rPr>
      </w:pPr>
    </w:p>
    <w:p w14:paraId="43A485F1" w14:textId="19B34D6A" w:rsidR="00FB312B" w:rsidRDefault="00FB312B" w:rsidP="00A93117">
      <w:pPr>
        <w:jc w:val="center"/>
        <w:rPr>
          <w:sz w:val="20"/>
          <w:szCs w:val="20"/>
        </w:rPr>
      </w:pPr>
    </w:p>
    <w:p w14:paraId="1EA0C324" w14:textId="77777777" w:rsidR="00FB312B" w:rsidRPr="00247670" w:rsidRDefault="00FB312B" w:rsidP="00A93117">
      <w:pPr>
        <w:jc w:val="center"/>
        <w:rPr>
          <w:sz w:val="20"/>
          <w:szCs w:val="20"/>
        </w:rPr>
      </w:pPr>
    </w:p>
    <w:p w14:paraId="5EF396B4" w14:textId="424AB062" w:rsidR="00FB312B" w:rsidRDefault="00A93117" w:rsidP="00F20043">
      <w:pPr>
        <w:ind w:left="2124" w:hanging="2124"/>
        <w:jc w:val="both"/>
      </w:pPr>
      <w:r>
        <w:rPr>
          <w:sz w:val="28"/>
          <w:szCs w:val="28"/>
        </w:rPr>
        <w:t xml:space="preserve">Руководитель </w:t>
      </w:r>
      <w:r w:rsidR="00FB312B">
        <w:rPr>
          <w:sz w:val="28"/>
          <w:szCs w:val="28"/>
        </w:rPr>
        <w:tab/>
      </w:r>
      <w:r>
        <w:t xml:space="preserve"> ________</w:t>
      </w:r>
      <w:r w:rsidR="00FB312B">
        <w:t>_</w:t>
      </w:r>
      <w:r w:rsidR="00FB312B">
        <w:tab/>
      </w:r>
      <w:r>
        <w:t xml:space="preserve">     </w:t>
      </w:r>
      <w:r w:rsidR="00FB312B">
        <w:t xml:space="preserve"> </w:t>
      </w:r>
      <w:r>
        <w:t xml:space="preserve">      __________________</w:t>
      </w:r>
      <w:r>
        <w:tab/>
      </w:r>
      <w:r w:rsidR="00F20043">
        <w:t xml:space="preserve">       </w:t>
      </w:r>
      <w:r>
        <w:t xml:space="preserve"> </w:t>
      </w:r>
      <w:r w:rsidR="00F20043" w:rsidRPr="00F20043">
        <w:rPr>
          <w:sz w:val="28"/>
          <w:szCs w:val="24"/>
        </w:rPr>
        <w:t>М. М. Валиханов</w:t>
      </w:r>
    </w:p>
    <w:p w14:paraId="7B973DC1" w14:textId="4D7FE6D2" w:rsidR="00A93117" w:rsidRDefault="00A93117" w:rsidP="00F20043">
      <w:pPr>
        <w:ind w:left="2124"/>
        <w:jc w:val="both"/>
      </w:pPr>
      <w:r w:rsidRPr="00247670">
        <w:rPr>
          <w:sz w:val="20"/>
          <w:szCs w:val="20"/>
        </w:rPr>
        <w:t xml:space="preserve">подпись, дата </w:t>
      </w:r>
      <w:r>
        <w:rPr>
          <w:sz w:val="20"/>
          <w:szCs w:val="20"/>
        </w:rPr>
        <w:t xml:space="preserve">         </w:t>
      </w:r>
      <w:r>
        <w:t xml:space="preserve">       </w:t>
      </w:r>
      <w:r w:rsidRPr="00247670">
        <w:rPr>
          <w:sz w:val="20"/>
          <w:szCs w:val="20"/>
        </w:rPr>
        <w:t>должность, ученая степен</w:t>
      </w:r>
      <w:r w:rsidR="00F20043">
        <w:rPr>
          <w:sz w:val="20"/>
          <w:szCs w:val="20"/>
        </w:rPr>
        <w:t>ь</w:t>
      </w:r>
    </w:p>
    <w:p w14:paraId="7428535F" w14:textId="77777777" w:rsidR="00F20043" w:rsidRDefault="00F20043" w:rsidP="00F20043">
      <w:pPr>
        <w:jc w:val="both"/>
        <w:rPr>
          <w:sz w:val="28"/>
          <w:szCs w:val="28"/>
        </w:rPr>
      </w:pPr>
    </w:p>
    <w:p w14:paraId="2958F2A1" w14:textId="3547CCA7" w:rsidR="00F20043" w:rsidRPr="00F20043" w:rsidRDefault="00A93117" w:rsidP="00F20043">
      <w:pPr>
        <w:jc w:val="both"/>
        <w:rPr>
          <w:sz w:val="28"/>
          <w:szCs w:val="24"/>
        </w:rPr>
      </w:pPr>
      <w:r w:rsidRPr="00247670">
        <w:rPr>
          <w:sz w:val="28"/>
          <w:szCs w:val="28"/>
        </w:rPr>
        <w:t>Выпускник</w:t>
      </w:r>
      <w:r>
        <w:t xml:space="preserve">       </w:t>
      </w:r>
      <w:r w:rsidR="00F20043">
        <w:tab/>
      </w:r>
      <w:r>
        <w:t xml:space="preserve"> _________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    </w:t>
      </w:r>
      <w:r>
        <w:t xml:space="preserve">       </w:t>
      </w:r>
      <w:r w:rsidR="00F20043">
        <w:t xml:space="preserve">    </w:t>
      </w:r>
      <w:r w:rsidR="00F20043" w:rsidRPr="00F20043">
        <w:rPr>
          <w:sz w:val="28"/>
          <w:szCs w:val="24"/>
        </w:rPr>
        <w:t>Н. Г. Сюлин</w:t>
      </w:r>
    </w:p>
    <w:p w14:paraId="74290A4C" w14:textId="00582F46" w:rsidR="00A93117" w:rsidRPr="00D3665B" w:rsidRDefault="00A93117" w:rsidP="00F20043">
      <w:pPr>
        <w:jc w:val="both"/>
      </w:pPr>
      <w:r>
        <w:tab/>
      </w:r>
      <w:r>
        <w:tab/>
        <w:t xml:space="preserve">      </w:t>
      </w:r>
      <w:r w:rsidR="00F20043">
        <w:t xml:space="preserve">    </w:t>
      </w:r>
      <w:r>
        <w:t xml:space="preserve"> </w:t>
      </w:r>
      <w:r w:rsidRPr="00247670">
        <w:rPr>
          <w:sz w:val="20"/>
          <w:szCs w:val="20"/>
        </w:rPr>
        <w:t xml:space="preserve">подпись, дата </w:t>
      </w:r>
      <w:r w:rsidR="00F20043">
        <w:rPr>
          <w:sz w:val="20"/>
          <w:szCs w:val="20"/>
        </w:rPr>
        <w:tab/>
      </w:r>
      <w:r w:rsidRPr="00247670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>
        <w:rPr>
          <w:sz w:val="20"/>
          <w:szCs w:val="20"/>
        </w:rPr>
        <w:t xml:space="preserve">  </w:t>
      </w:r>
    </w:p>
    <w:p w14:paraId="08D3489F" w14:textId="77777777" w:rsidR="00A93117" w:rsidRDefault="00A93117" w:rsidP="00A93117">
      <w:pPr>
        <w:jc w:val="center"/>
      </w:pPr>
    </w:p>
    <w:p w14:paraId="2C95C03F" w14:textId="77777777" w:rsidR="00A93117" w:rsidRDefault="00A93117" w:rsidP="00A93117">
      <w:pPr>
        <w:jc w:val="center"/>
        <w:rPr>
          <w:sz w:val="28"/>
          <w:szCs w:val="28"/>
        </w:rPr>
      </w:pPr>
    </w:p>
    <w:p w14:paraId="1AEACF0D" w14:textId="3D15EAE2" w:rsidR="00FB312B" w:rsidRDefault="00A93117" w:rsidP="00FB312B">
      <w:pPr>
        <w:jc w:val="center"/>
        <w:rPr>
          <w:sz w:val="28"/>
          <w:szCs w:val="28"/>
        </w:rPr>
      </w:pPr>
      <w:r w:rsidRPr="00247670">
        <w:rPr>
          <w:sz w:val="28"/>
          <w:szCs w:val="28"/>
        </w:rPr>
        <w:t>Красноярск 20</w:t>
      </w:r>
      <w:r w:rsidR="00FB312B">
        <w:rPr>
          <w:sz w:val="28"/>
          <w:szCs w:val="28"/>
        </w:rPr>
        <w:t>22</w:t>
      </w:r>
      <w:r w:rsidR="00FB312B">
        <w:rPr>
          <w:sz w:val="28"/>
          <w:szCs w:val="28"/>
        </w:rPr>
        <w:br w:type="page"/>
      </w:r>
    </w:p>
    <w:p w14:paraId="590AE662" w14:textId="0E93A76E" w:rsidR="00EA5425" w:rsidRDefault="00F20043" w:rsidP="00FB312B">
      <w:pPr>
        <w:jc w:val="center"/>
        <w:rPr>
          <w:b/>
          <w:bCs/>
          <w:sz w:val="28"/>
          <w:szCs w:val="24"/>
        </w:rPr>
      </w:pPr>
      <w:r w:rsidRPr="00F20043">
        <w:rPr>
          <w:b/>
          <w:bCs/>
          <w:sz w:val="28"/>
          <w:szCs w:val="24"/>
        </w:rPr>
        <w:lastRenderedPageBreak/>
        <w:t>СОДЕРЖАНИЕ</w:t>
      </w:r>
    </w:p>
    <w:sdt>
      <w:sdtPr>
        <w:rPr>
          <w:color w:val="auto"/>
          <w:sz w:val="24"/>
        </w:rPr>
        <w:id w:val="-1751187423"/>
        <w:docPartObj>
          <w:docPartGallery w:val="Table of Contents"/>
          <w:docPartUnique/>
        </w:docPartObj>
      </w:sdtPr>
      <w:sdtEndPr>
        <w:rPr>
          <w:szCs w:val="24"/>
        </w:rPr>
      </w:sdtEndPr>
      <w:sdtContent>
        <w:p w14:paraId="4234F186" w14:textId="21A2E71C" w:rsidR="00766EB4" w:rsidRPr="00766EB4" w:rsidRDefault="00766EB4" w:rsidP="00766EB4">
          <w:pPr>
            <w:pStyle w:val="a3"/>
            <w:rPr>
              <w:sz w:val="16"/>
              <w:szCs w:val="16"/>
            </w:rPr>
          </w:pPr>
        </w:p>
        <w:p w14:paraId="60A828E5" w14:textId="31A8A3F0" w:rsidR="006E11D3" w:rsidRPr="006E11D3" w:rsidRDefault="00766EB4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r w:rsidRPr="006E11D3">
            <w:rPr>
              <w:sz w:val="28"/>
              <w:szCs w:val="28"/>
            </w:rPr>
            <w:fldChar w:fldCharType="begin"/>
          </w:r>
          <w:r w:rsidRPr="006E11D3">
            <w:rPr>
              <w:sz w:val="28"/>
              <w:szCs w:val="28"/>
            </w:rPr>
            <w:instrText xml:space="preserve"> TOC \o "1-3" \h \z \u </w:instrText>
          </w:r>
          <w:r w:rsidRPr="006E11D3">
            <w:rPr>
              <w:sz w:val="28"/>
              <w:szCs w:val="28"/>
            </w:rPr>
            <w:fldChar w:fldCharType="separate"/>
          </w:r>
          <w:hyperlink w:anchor="_Toc105956785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ВВЕДЕНИЕ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3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35CB89" w14:textId="70FA2842" w:rsidR="006E11D3" w:rsidRPr="006E11D3" w:rsidRDefault="00413F62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6" w:history="1">
            <w:r w:rsidR="006E11D3" w:rsidRPr="006E11D3">
              <w:rPr>
                <w:rStyle w:val="a8"/>
                <w:noProof/>
                <w:sz w:val="28"/>
                <w:szCs w:val="28"/>
              </w:rPr>
              <w:t>1 Проблема ионосферной задержки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CE0149" w14:textId="0585EEF0" w:rsidR="006E11D3" w:rsidRPr="006E11D3" w:rsidRDefault="00413F62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7" w:history="1">
            <w:r w:rsidR="006E11D3" w:rsidRPr="006E11D3">
              <w:rPr>
                <w:rStyle w:val="a8"/>
                <w:noProof/>
                <w:sz w:val="28"/>
                <w:szCs w:val="28"/>
              </w:rPr>
              <w:t xml:space="preserve">2 </w:t>
            </w:r>
            <w:r w:rsidR="006E11D3" w:rsidRPr="006E11D3">
              <w:rPr>
                <w:rStyle w:val="a8"/>
                <w:noProof/>
                <w:sz w:val="28"/>
                <w:szCs w:val="28"/>
                <w:lang w:val="en-US"/>
              </w:rPr>
              <w:t>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144867" w14:textId="00706B71" w:rsidR="006E11D3" w:rsidRPr="006E11D3" w:rsidRDefault="00413F62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8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 xml:space="preserve">2.1 Что такое </w:t>
            </w:r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  <w:lang w:val="en-US"/>
              </w:rPr>
              <w:t>NeQuick</w:t>
            </w:r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, область применения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2A6D0F" w14:textId="2D556BCF" w:rsidR="006E11D3" w:rsidRPr="006E11D3" w:rsidRDefault="00413F62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9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2 Описание алгоритма 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A6C9E5" w14:textId="131572A4" w:rsidR="006E11D3" w:rsidRPr="006E11D3" w:rsidRDefault="00413F62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0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3 Установка и использование 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0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0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9C09D1" w14:textId="4A0917AC" w:rsidR="006E11D3" w:rsidRPr="006E11D3" w:rsidRDefault="00413F62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1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4 РРРН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1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317688" w14:textId="29CF40AD" w:rsidR="006E11D3" w:rsidRPr="006E11D3" w:rsidRDefault="00413F62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2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5 Функция XYZ2BLH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2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9D36EA" w14:textId="2B417BF5" w:rsidR="006E11D3" w:rsidRPr="006E11D3" w:rsidRDefault="00413F62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3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6 Угол мест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3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50A46C" w14:textId="650982FB" w:rsidR="006E11D3" w:rsidRPr="006E11D3" w:rsidRDefault="00413F62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4" w:history="1">
            <w:r w:rsidR="006E11D3" w:rsidRPr="006E11D3">
              <w:rPr>
                <w:rStyle w:val="a8"/>
                <w:noProof/>
                <w:sz w:val="28"/>
                <w:szCs w:val="28"/>
              </w:rPr>
              <w:t>3 Что сделано и что сделать чтобы получить результат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4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C08EEA" w14:textId="12885C7F" w:rsidR="006E11D3" w:rsidRPr="006E11D3" w:rsidRDefault="00413F62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5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3.1 Пример работы алгоритм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376C04" w14:textId="4305A8FC" w:rsidR="006E11D3" w:rsidRPr="006E11D3" w:rsidRDefault="00413F62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6" w:history="1">
            <w:r w:rsidR="006E11D3" w:rsidRPr="006E11D3">
              <w:rPr>
                <w:rStyle w:val="a8"/>
                <w:noProof/>
                <w:sz w:val="28"/>
                <w:szCs w:val="28"/>
              </w:rPr>
              <w:t>3.2 Результаты и анализ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1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37BA75" w14:textId="44E4A6AA" w:rsidR="006E11D3" w:rsidRPr="006E11D3" w:rsidRDefault="00413F62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7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ЗАКЛЮЧЕНИЕ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2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F8EEA7" w14:textId="696955B4" w:rsidR="006E11D3" w:rsidRPr="006E11D3" w:rsidRDefault="00413F62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8" w:history="1">
            <w:r w:rsidR="006E11D3" w:rsidRPr="006E11D3">
              <w:rPr>
                <w:rStyle w:val="a8"/>
                <w:noProof/>
                <w:sz w:val="28"/>
                <w:szCs w:val="28"/>
              </w:rPr>
              <w:t>СПИСОК ИСПОЛЬЗОВАННЫХ ИСТОЧНИКОВ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3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E82F79" w14:textId="2A684CDA" w:rsidR="006E11D3" w:rsidRPr="006E11D3" w:rsidRDefault="00413F62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9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ПРИЛОЖЕНИЕ</w:t>
            </w:r>
            <w:r w:rsidR="006E11D3" w:rsidRPr="006E11D3">
              <w:rPr>
                <w:rStyle w:val="a8"/>
                <w:noProof/>
                <w:sz w:val="28"/>
                <w:szCs w:val="28"/>
                <w:lang w:val="en-US"/>
              </w:rPr>
              <w:t xml:space="preserve"> </w:t>
            </w:r>
            <w:r w:rsidR="006E11D3" w:rsidRPr="006E11D3">
              <w:rPr>
                <w:rStyle w:val="a8"/>
                <w:noProof/>
                <w:sz w:val="28"/>
                <w:szCs w:val="28"/>
              </w:rPr>
              <w:t>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71EE47" w14:textId="3F675844" w:rsidR="006E11D3" w:rsidRPr="006E11D3" w:rsidRDefault="00413F62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0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Программный код, созданный и использованный в процессе работы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0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CEF1EA" w14:textId="4F47020F" w:rsidR="006E11D3" w:rsidRPr="006E11D3" w:rsidRDefault="00413F62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1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А 1 Значимые функции для загрузки данных с помощью протокола FTP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1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234280" w14:textId="424EFEBE" w:rsidR="006E11D3" w:rsidRPr="006E11D3" w:rsidRDefault="00413F62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2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2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BAED96" w14:textId="492EC9D3" w:rsidR="006E11D3" w:rsidRPr="006E11D3" w:rsidRDefault="00413F62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3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А 2 Значимые функции для обработки входных данных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3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39591A" w14:textId="2B6CDA05" w:rsidR="006E11D3" w:rsidRPr="006E11D3" w:rsidRDefault="00413F62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4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4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1C0A78" w14:textId="76144308" w:rsidR="006E11D3" w:rsidRPr="006E11D3" w:rsidRDefault="00413F62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5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CA7723" w14:textId="2BBE91F6" w:rsidR="006E11D3" w:rsidRPr="006E11D3" w:rsidRDefault="00413F62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6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А 3 Служебные функции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492F83" w14:textId="7E1F5889" w:rsidR="006E11D3" w:rsidRPr="006E11D3" w:rsidRDefault="00413F62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7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B09E78" w14:textId="534AC541" w:rsidR="006E11D3" w:rsidRPr="006E11D3" w:rsidRDefault="00413F62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8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Оконча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9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BC07F6" w14:textId="6841A113" w:rsidR="006E11D3" w:rsidRPr="006E11D3" w:rsidRDefault="00413F62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9" w:history="1">
            <w:r w:rsidR="006E11D3" w:rsidRPr="006E11D3">
              <w:rPr>
                <w:rStyle w:val="a8"/>
                <w:noProof/>
                <w:sz w:val="28"/>
                <w:szCs w:val="28"/>
              </w:rPr>
              <w:t>СПИСОК СОКРАЩЕНИЙ?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30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2271A2" w14:textId="758A1BD7" w:rsidR="00766EB4" w:rsidRPr="004D5E5A" w:rsidRDefault="00766EB4" w:rsidP="00C67584">
          <w:pPr>
            <w:pStyle w:val="21"/>
            <w:tabs>
              <w:tab w:val="right" w:leader="dot" w:pos="9628"/>
            </w:tabs>
            <w:rPr>
              <w:sz w:val="28"/>
              <w:szCs w:val="24"/>
            </w:rPr>
          </w:pPr>
          <w:r w:rsidRPr="006E11D3">
            <w:rPr>
              <w:sz w:val="28"/>
              <w:szCs w:val="28"/>
            </w:rPr>
            <w:fldChar w:fldCharType="end"/>
          </w:r>
        </w:p>
      </w:sdtContent>
    </w:sdt>
    <w:p w14:paraId="789DD28D" w14:textId="59A351A6" w:rsidR="00F20043" w:rsidRDefault="00F20043">
      <w:pPr>
        <w:spacing w:after="160" w:line="259" w:lineRule="auto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br w:type="page"/>
      </w:r>
    </w:p>
    <w:p w14:paraId="698032D5" w14:textId="18E63B90" w:rsidR="00F20043" w:rsidRDefault="00424AD9" w:rsidP="00424AD9">
      <w:pPr>
        <w:pStyle w:val="2"/>
        <w:jc w:val="center"/>
      </w:pPr>
      <w:bookmarkStart w:id="0" w:name="_Toc105956785"/>
      <w:commentRangeStart w:id="1"/>
      <w:r>
        <w:lastRenderedPageBreak/>
        <w:t>ВВЕДЕНИЕ</w:t>
      </w:r>
      <w:commentRangeEnd w:id="1"/>
      <w:r w:rsidR="00020EAD">
        <w:rPr>
          <w:rStyle w:val="aa"/>
          <w:rFonts w:eastAsiaTheme="minorHAnsi" w:cstheme="minorBidi"/>
          <w:b w:val="0"/>
          <w:bCs w:val="0"/>
          <w:lang w:eastAsia="en-US"/>
        </w:rPr>
        <w:commentReference w:id="1"/>
      </w:r>
      <w:bookmarkEnd w:id="0"/>
    </w:p>
    <w:p w14:paraId="36572061" w14:textId="08E9010F" w:rsidR="00DB5B6F" w:rsidRDefault="00DB5B6F" w:rsidP="00DB5B6F">
      <w:pPr>
        <w:pStyle w:val="a3"/>
        <w:ind w:firstLine="708"/>
      </w:pPr>
      <w:r>
        <w:t xml:space="preserve">На пути к приемникам, расположенным на поверхности Земли или вблизи нее, сигналы спутников ГНСС проходят через ионосферу. Свободные электроны, находящиеся в этой оболочке атмосферы, влияют на распространение сигналов, изменяя их скорость и направление движения. Это приводит к задержке в прибытии модулированных составляющих сигналов (из которых впоследствии получают измерения </w:t>
      </w:r>
      <w:proofErr w:type="spellStart"/>
      <w:r>
        <w:t>псевдодальности</w:t>
      </w:r>
      <w:proofErr w:type="spellEnd"/>
      <w:r>
        <w:t xml:space="preserve">) и в несущих фазах волн сигналов (влияющих на измерения несущей фазы). Ионосфера - диспергирующая среда для радиосигналов, поэтому при одновременном проведении измерений на двух частотах, передаваемых спутником, большая часть влияния ионосферы может быть исключена. Однако одночастотные устройства, такие как большинство навигационных транспортных средств и портативных приемников, не могут позволить себе роскошь. Эти устройства должны полагаться на модели коррекции в одночастотном режиме. Коэффициенты для такой модели включены в навигационные сообщения, передаваемые со всех спутников </w:t>
      </w:r>
      <w:r w:rsidRPr="00F2462A">
        <w:rPr>
          <w:i/>
          <w:iCs/>
        </w:rPr>
        <w:t>GPS</w:t>
      </w:r>
      <w:r>
        <w:t xml:space="preserve">. Известный как алгоритм коррекции ионосферы или алгоритм </w:t>
      </w:r>
      <w:proofErr w:type="spellStart"/>
      <w:r>
        <w:t>Клобухар</w:t>
      </w:r>
      <w:proofErr w:type="spellEnd"/>
      <w:r>
        <w:t>, он удаляет по меньшей мере 50% влияния ионосферы в сигналах.</w:t>
      </w:r>
    </w:p>
    <w:p w14:paraId="08A3F4AE" w14:textId="0F42A583" w:rsidR="00424AD9" w:rsidRDefault="00DB5B6F" w:rsidP="00CC13F9">
      <w:pPr>
        <w:pStyle w:val="a3"/>
        <w:ind w:firstLine="708"/>
        <w:rPr>
          <w:b/>
          <w:bCs/>
          <w:szCs w:val="24"/>
        </w:rPr>
      </w:pPr>
      <w:r>
        <w:t xml:space="preserve">Распространение радиоволн сигналов ГНСС зависит от атмосферы Земли и характеристик среды, окружающей приемник. Системы ГНСС основаны на трансляции радиоволн в микроволновой области (в основном все работают в так называемом </w:t>
      </w:r>
      <w:r w:rsidRPr="00F2462A">
        <w:rPr>
          <w:i/>
          <w:iCs/>
        </w:rPr>
        <w:t>L</w:t>
      </w:r>
      <w:r>
        <w:t xml:space="preserve">-диапазоне, хотя некоторые новые системы, такие как Индийская региональная навигационная спутниковая система, как ожидается, будет вести вещание в </w:t>
      </w:r>
      <w:r w:rsidRPr="00F2462A">
        <w:rPr>
          <w:i/>
          <w:iCs/>
        </w:rPr>
        <w:t>S</w:t>
      </w:r>
      <w:r>
        <w:t xml:space="preserve">-диапазоне). Эти электромагнитные сигналы могут страдать от ряда помех. При рассмотрении этих эффектов, мы можем разделить атмосферу Земли на две части: электрически нейтральную атмосферу (в первую очередь самую низкую часть - тропосферу), где основной эффект групповой задержки навигационных сигналов происходит из-за частиц водяного пара и газовых компонентов сухого воздуха, который для микроволнового излучения является </w:t>
      </w:r>
      <w:proofErr w:type="spellStart"/>
      <w:r>
        <w:t>недисперсным</w:t>
      </w:r>
      <w:proofErr w:type="spellEnd"/>
      <w:r>
        <w:t xml:space="preserve"> (зависит от частоты); и ионосферу, ионизированную часть атмосферы. Локальное окружение может повлиять на навигационный сигнал различным образом, приводя к созданию препятствий для свободного прохождения сигнала или полной его блокировке (например, растительностью или такими препятствиями, как здания). Сигнал также может рассеяться и стать многолучевым из-за отражения и дифракции на окружающие предметы. В этой </w:t>
      </w:r>
      <w:r w:rsidR="00707AE1">
        <w:t>дипломной работе будет рассмотрено</w:t>
      </w:r>
      <w:r>
        <w:t xml:space="preserve"> влияние ионосферы на сигналы ГНСС и решение данной проблемы, предложенное командой </w:t>
      </w:r>
      <w:proofErr w:type="spellStart"/>
      <w:r w:rsidRPr="00F2462A">
        <w:rPr>
          <w:i/>
          <w:iCs/>
        </w:rPr>
        <w:t>Galileo</w:t>
      </w:r>
      <w:proofErr w:type="spellEnd"/>
      <w:r>
        <w:t>.</w:t>
      </w:r>
      <w:r w:rsidR="00707AE1" w:rsidRPr="00707AE1">
        <w:t>[1]</w:t>
      </w:r>
      <w:r w:rsidR="00424AD9">
        <w:rPr>
          <w:b/>
          <w:bCs/>
          <w:szCs w:val="24"/>
        </w:rPr>
        <w:br w:type="page"/>
      </w:r>
    </w:p>
    <w:p w14:paraId="0DA47E19" w14:textId="0AB4388F" w:rsidR="00707AE1" w:rsidRDefault="00707AE1" w:rsidP="00ED3714">
      <w:pPr>
        <w:pStyle w:val="2"/>
      </w:pPr>
      <w:bookmarkStart w:id="2" w:name="_Toc105956786"/>
      <w:commentRangeStart w:id="3"/>
      <w:commentRangeStart w:id="4"/>
      <w:r w:rsidRPr="00707AE1">
        <w:lastRenderedPageBreak/>
        <w:t xml:space="preserve">1 </w:t>
      </w:r>
      <w:r>
        <w:t>Проблема ионосферной задержки</w:t>
      </w:r>
      <w:commentRangeEnd w:id="3"/>
      <w:r w:rsidR="00D74D67">
        <w:rPr>
          <w:rStyle w:val="aa"/>
          <w:rFonts w:eastAsiaTheme="minorHAnsi" w:cstheme="minorBidi"/>
          <w:b w:val="0"/>
          <w:bCs w:val="0"/>
          <w:lang w:eastAsia="en-US"/>
        </w:rPr>
        <w:commentReference w:id="3"/>
      </w:r>
      <w:commentRangeEnd w:id="4"/>
      <w:r w:rsidR="00637F5B">
        <w:rPr>
          <w:rStyle w:val="aa"/>
          <w:rFonts w:eastAsiaTheme="minorHAnsi" w:cstheme="minorBidi"/>
          <w:b w:val="0"/>
          <w:bCs w:val="0"/>
          <w:lang w:eastAsia="en-US"/>
        </w:rPr>
        <w:commentReference w:id="4"/>
      </w:r>
      <w:bookmarkEnd w:id="2"/>
    </w:p>
    <w:p w14:paraId="16DA8FC9" w14:textId="77777777" w:rsidR="008D254E" w:rsidRDefault="00DD1E41" w:rsidP="008D254E">
      <w:pPr>
        <w:pStyle w:val="a3"/>
        <w:ind w:firstLine="708"/>
      </w:pPr>
      <w:r>
        <w:t>Ионосфера, простирающаяся от высоты около 50 км до примерно 1000</w:t>
      </w:r>
      <w:r w:rsidR="008D254E">
        <w:t xml:space="preserve"> </w:t>
      </w:r>
      <w:r>
        <w:t>км над Землей, является областью ионизованных газов (свободных</w:t>
      </w:r>
      <w:r w:rsidR="008D254E">
        <w:t xml:space="preserve"> </w:t>
      </w:r>
      <w:r>
        <w:t>электронов и ионов). Ионизация вызывается солнечной радиацией, и</w:t>
      </w:r>
      <w:r w:rsidR="008D254E">
        <w:t xml:space="preserve"> </w:t>
      </w:r>
      <w:r>
        <w:t>состояние ионосферы определяется преимущественно интенсивностью</w:t>
      </w:r>
      <w:r w:rsidR="008D254E">
        <w:t xml:space="preserve"> </w:t>
      </w:r>
      <w:r>
        <w:t xml:space="preserve">солнечной активности. Ионосфера состоит из слоев (называемых слоями </w:t>
      </w:r>
      <w:r w:rsidRPr="00F2462A">
        <w:rPr>
          <w:i/>
          <w:iCs/>
        </w:rPr>
        <w:t>D,</w:t>
      </w:r>
      <w:r w:rsidR="008D254E" w:rsidRPr="00F2462A">
        <w:rPr>
          <w:i/>
          <w:iCs/>
        </w:rPr>
        <w:t xml:space="preserve"> </w:t>
      </w:r>
      <w:r w:rsidRPr="00F2462A">
        <w:rPr>
          <w:i/>
          <w:iCs/>
        </w:rPr>
        <w:t>E, F</w:t>
      </w:r>
      <w:r w:rsidRPr="00F2462A">
        <w:t>1</w:t>
      </w:r>
      <w:r>
        <w:t xml:space="preserve"> и </w:t>
      </w:r>
      <w:r w:rsidRPr="00F2462A">
        <w:rPr>
          <w:i/>
          <w:iCs/>
        </w:rPr>
        <w:t>F</w:t>
      </w:r>
      <w:r>
        <w:t>2) на различных высотах, каждый со своими скоростями образования</w:t>
      </w:r>
      <w:r w:rsidR="008D254E">
        <w:t xml:space="preserve"> </w:t>
      </w:r>
      <w:r>
        <w:t>и потери свободных электронов. Пик электронной плотности (количество</w:t>
      </w:r>
      <w:r w:rsidR="008D254E">
        <w:t xml:space="preserve"> </w:t>
      </w:r>
      <w:r>
        <w:t>электронов в кубическом метре) приходится на диапазон высот в 250-400 км</w:t>
      </w:r>
      <w:r w:rsidR="008D254E">
        <w:t xml:space="preserve"> </w:t>
      </w:r>
      <w:r>
        <w:t xml:space="preserve">(слой </w:t>
      </w:r>
      <w:r w:rsidRPr="00F2462A">
        <w:rPr>
          <w:i/>
          <w:iCs/>
        </w:rPr>
        <w:t>F</w:t>
      </w:r>
      <w:r>
        <w:t>2).</w:t>
      </w:r>
      <w:r w:rsidR="008D254E">
        <w:t xml:space="preserve"> </w:t>
      </w:r>
    </w:p>
    <w:p w14:paraId="54827DC3" w14:textId="1FAE5569" w:rsidR="008D254E" w:rsidRDefault="00DD1E41" w:rsidP="008D254E">
      <w:pPr>
        <w:pStyle w:val="a3"/>
        <w:ind w:firstLine="708"/>
      </w:pPr>
      <w:r>
        <w:t>Физические характеристики ионосферы изменяются ото дня к ночи в</w:t>
      </w:r>
      <w:r w:rsidR="008D254E">
        <w:t xml:space="preserve"> </w:t>
      </w:r>
      <w:r>
        <w:t>широких пределах. Когда Солнце восходит, его ультрафиолетовое излучение</w:t>
      </w:r>
      <w:r w:rsidR="008D254E">
        <w:t xml:space="preserve"> </w:t>
      </w:r>
      <w:r>
        <w:t xml:space="preserve">начинает разлагать молекулы газа (в основном </w:t>
      </w:r>
      <w:r w:rsidRPr="00F2462A">
        <w:rPr>
          <w:i/>
          <w:iCs/>
        </w:rPr>
        <w:t>H</w:t>
      </w:r>
      <w:r w:rsidRPr="00637F5B">
        <w:rPr>
          <w:vertAlign w:val="subscript"/>
        </w:rPr>
        <w:t>2</w:t>
      </w:r>
      <w:r>
        <w:t xml:space="preserve"> и </w:t>
      </w:r>
      <w:proofErr w:type="spellStart"/>
      <w:r w:rsidRPr="00F2462A">
        <w:rPr>
          <w:i/>
          <w:iCs/>
        </w:rPr>
        <w:t>He</w:t>
      </w:r>
      <w:proofErr w:type="spellEnd"/>
      <w:r>
        <w:t xml:space="preserve"> на больших высотах, а</w:t>
      </w:r>
      <w:r w:rsidR="008D254E">
        <w:t xml:space="preserve"> </w:t>
      </w:r>
      <w:r>
        <w:t xml:space="preserve">на меньших высотах – </w:t>
      </w:r>
      <w:r w:rsidRPr="00F2462A">
        <w:rPr>
          <w:i/>
          <w:iCs/>
        </w:rPr>
        <w:t>O</w:t>
      </w:r>
      <w:r w:rsidRPr="00637F5B">
        <w:rPr>
          <w:vertAlign w:val="subscript"/>
        </w:rPr>
        <w:t>2</w:t>
      </w:r>
      <w:r>
        <w:t xml:space="preserve"> и </w:t>
      </w:r>
      <w:r w:rsidRPr="00F2462A">
        <w:rPr>
          <w:i/>
          <w:iCs/>
        </w:rPr>
        <w:t>N</w:t>
      </w:r>
      <w:r w:rsidRPr="00637F5B">
        <w:rPr>
          <w:vertAlign w:val="subscript"/>
        </w:rPr>
        <w:t>2</w:t>
      </w:r>
      <w:r>
        <w:t>) на ионы и свободные электроны. Пик</w:t>
      </w:r>
      <w:r w:rsidR="008D254E">
        <w:t xml:space="preserve"> </w:t>
      </w:r>
      <w:r>
        <w:t>электронной плотности наступает около 2 часов после местного полдня, а</w:t>
      </w:r>
      <w:r w:rsidR="008D254E">
        <w:t xml:space="preserve"> </w:t>
      </w:r>
      <w:r>
        <w:t>затем плотность начинает уменьшаться. Ночью ионизация не происходит, и</w:t>
      </w:r>
      <w:r w:rsidR="008D254E">
        <w:t xml:space="preserve"> </w:t>
      </w:r>
      <w:r>
        <w:t xml:space="preserve">ионы и электроны находят друг друга и </w:t>
      </w:r>
      <w:proofErr w:type="spellStart"/>
      <w:r>
        <w:t>рекомбинируют</w:t>
      </w:r>
      <w:proofErr w:type="spellEnd"/>
      <w:r>
        <w:t>, уменьшая</w:t>
      </w:r>
      <w:r w:rsidR="008D254E">
        <w:t xml:space="preserve"> </w:t>
      </w:r>
      <w:r>
        <w:t>количество свободных электронов. Наблюдаются значительные изменения в</w:t>
      </w:r>
      <w:r w:rsidR="008D254E">
        <w:t xml:space="preserve"> </w:t>
      </w:r>
      <w:r>
        <w:t>зависимости от времени года и фазы 11-летнего цикла солнечной активности.</w:t>
      </w:r>
      <w:r w:rsidR="008D254E">
        <w:t xml:space="preserve"> </w:t>
      </w:r>
      <w:r>
        <w:t>(Текущий солнечный цикл начался в 1995 г. и имел пик в 2000 г.) Может</w:t>
      </w:r>
      <w:r w:rsidR="008D254E">
        <w:t xml:space="preserve"> </w:t>
      </w:r>
      <w:r>
        <w:t>также проявляться значительная изменяемость ото дня ко дню, в зависимости</w:t>
      </w:r>
      <w:r w:rsidR="008D254E">
        <w:t xml:space="preserve"> </w:t>
      </w:r>
      <w:r>
        <w:t>от солнечной активности и геомагнитных нарушений. Есть также</w:t>
      </w:r>
      <w:r w:rsidR="008D254E">
        <w:t xml:space="preserve"> </w:t>
      </w:r>
      <w:r>
        <w:t>непредсказуемые краткосрочные влияния и локальные аномалии (подвижные</w:t>
      </w:r>
      <w:r w:rsidR="008D254E">
        <w:t xml:space="preserve"> </w:t>
      </w:r>
      <w:r>
        <w:t>ионосферные нарушения).</w:t>
      </w:r>
      <w:r w:rsidR="008D254E">
        <w:t xml:space="preserve"> </w:t>
      </w:r>
    </w:p>
    <w:p w14:paraId="02AE7926" w14:textId="6E3896B0" w:rsidR="00CC13F9" w:rsidRDefault="00DD1E41" w:rsidP="008D254E">
      <w:pPr>
        <w:pStyle w:val="a3"/>
        <w:ind w:firstLine="708"/>
      </w:pPr>
      <w:r>
        <w:t>Скорость распространения радиосигналов в ионосфере зависит от числа</w:t>
      </w:r>
      <w:r w:rsidR="008D254E">
        <w:t xml:space="preserve"> </w:t>
      </w:r>
      <w:r>
        <w:t>свободных электронов на их пути, определяемых величиной полной</w:t>
      </w:r>
      <w:r w:rsidR="008D254E">
        <w:t xml:space="preserve"> </w:t>
      </w:r>
      <w:r>
        <w:t xml:space="preserve">электронной концентрации </w:t>
      </w:r>
      <w:r w:rsidRPr="00F2462A">
        <w:rPr>
          <w:i/>
          <w:iCs/>
        </w:rPr>
        <w:t>TEC</w:t>
      </w:r>
      <w:r>
        <w:t xml:space="preserve"> (</w:t>
      </w:r>
      <w:r w:rsidRPr="00F2462A">
        <w:rPr>
          <w:i/>
          <w:iCs/>
        </w:rPr>
        <w:t>Total Electron Content</w:t>
      </w:r>
      <w:r>
        <w:t>). Это число</w:t>
      </w:r>
      <w:r w:rsidR="008D254E">
        <w:t xml:space="preserve"> </w:t>
      </w:r>
      <w:r>
        <w:t>электронов, содержащихся в столбе сечением в 1 м</w:t>
      </w:r>
      <w:r w:rsidRPr="008D254E">
        <w:rPr>
          <w:vertAlign w:val="superscript"/>
        </w:rPr>
        <w:t>2</w:t>
      </w:r>
      <w:r>
        <w:t>, простирающемся от</w:t>
      </w:r>
      <w:r w:rsidR="008D254E">
        <w:t xml:space="preserve"> </w:t>
      </w:r>
      <w:r>
        <w:t>приемника до спутника:</w:t>
      </w:r>
    </w:p>
    <w:p w14:paraId="0BF9DBF9" w14:textId="77777777" w:rsidR="00F2462A" w:rsidRPr="00F2462A" w:rsidRDefault="00F2462A" w:rsidP="008D254E">
      <w:pPr>
        <w:pStyle w:val="a3"/>
        <w:ind w:firstLine="708"/>
      </w:pPr>
    </w:p>
    <w:p w14:paraId="01482D29" w14:textId="685569F4" w:rsidR="00DD1E41" w:rsidRPr="00F2462A" w:rsidRDefault="00F2462A" w:rsidP="00F2462A">
      <w:pPr>
        <w:pStyle w:val="a3"/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>TEC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R</m:t>
                </m:r>
              </m:sup>
              <m:e>
                <m:r>
                  <w:rPr>
                    <w:rFonts w:ascii="Cambria Math" w:hAnsi="Cambria Math"/>
                  </w:rPr>
                  <m:t>n</m:t>
                </m:r>
              </m:e>
            </m:nary>
          </m:e>
          <m:sub>
            <m:r>
              <w:rPr>
                <w:rFonts w:ascii="Cambria Math" w:hAnsi="Cambria Math"/>
              </w:rPr>
              <m:t>e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ds</m:t>
        </m:r>
      </m:oMath>
      <w:r w:rsidRPr="00F2462A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F2462A">
        <w:rPr>
          <w:rFonts w:eastAsiaTheme="minorEastAsia"/>
        </w:rPr>
        <w:t xml:space="preserve"> (1)</w:t>
      </w:r>
    </w:p>
    <w:p w14:paraId="2AA13865" w14:textId="77777777" w:rsidR="00F2462A" w:rsidRPr="00F2462A" w:rsidRDefault="00F2462A" w:rsidP="00F2462A">
      <w:pPr>
        <w:pStyle w:val="a3"/>
        <w:ind w:firstLine="708"/>
      </w:pPr>
    </w:p>
    <w:p w14:paraId="4051F0F2" w14:textId="54535C9B" w:rsidR="008D254E" w:rsidRDefault="00DD1E41" w:rsidP="008D254E">
      <w:pPr>
        <w:pStyle w:val="a3"/>
      </w:pPr>
      <w:r>
        <w:t xml:space="preserve">где </w:t>
      </w:r>
      <w:proofErr w:type="spellStart"/>
      <w:r w:rsidRPr="00F2462A">
        <w:rPr>
          <w:i/>
          <w:iCs/>
        </w:rPr>
        <w:t>n</w:t>
      </w:r>
      <w:r w:rsidRPr="00F2462A">
        <w:rPr>
          <w:i/>
          <w:iCs/>
          <w:vertAlign w:val="subscript"/>
        </w:rPr>
        <w:t>e</w:t>
      </w:r>
      <w:proofErr w:type="spellEnd"/>
      <w:r w:rsidR="008D254E">
        <w:t>(</w:t>
      </w:r>
      <w:r w:rsidR="008D254E" w:rsidRPr="00F2462A">
        <w:rPr>
          <w:i/>
          <w:iCs/>
          <w:lang w:val="en-US"/>
        </w:rPr>
        <w:t>s</w:t>
      </w:r>
      <w:r w:rsidR="008D254E" w:rsidRPr="008D254E">
        <w:t>)</w:t>
      </w:r>
      <w:r>
        <w:t xml:space="preserve"> - переменная электронная плотность вдоль пути сигнала, а</w:t>
      </w:r>
      <w:r w:rsidR="008D254E">
        <w:t xml:space="preserve"> </w:t>
      </w:r>
      <w:r>
        <w:t xml:space="preserve">интегрирование производится вдоль пути сигнала от спутника </w:t>
      </w:r>
      <w:r w:rsidRPr="00F2462A">
        <w:rPr>
          <w:i/>
          <w:iCs/>
        </w:rPr>
        <w:t>S</w:t>
      </w:r>
      <w:r>
        <w:t xml:space="preserve"> к приемнику</w:t>
      </w:r>
      <w:r w:rsidR="008D254E">
        <w:t xml:space="preserve"> </w:t>
      </w:r>
      <w:r w:rsidRPr="00F2462A">
        <w:rPr>
          <w:i/>
          <w:iCs/>
        </w:rPr>
        <w:t>R</w:t>
      </w:r>
      <w:r>
        <w:t>. Длина пути через ионосферу самая короткая в направлении зенита, и</w:t>
      </w:r>
      <w:r w:rsidR="008D254E">
        <w:t xml:space="preserve"> </w:t>
      </w:r>
      <w:r>
        <w:t xml:space="preserve">поэтому </w:t>
      </w:r>
      <w:r w:rsidRPr="00F2462A">
        <w:rPr>
          <w:i/>
          <w:iCs/>
        </w:rPr>
        <w:t>TEC</w:t>
      </w:r>
      <w:r>
        <w:t xml:space="preserve"> имеет наименьшее значение в вертикальном направлении</w:t>
      </w:r>
      <w:r w:rsidR="008D254E">
        <w:t xml:space="preserve"> </w:t>
      </w:r>
      <w:r>
        <w:t>(</w:t>
      </w:r>
      <w:r w:rsidRPr="00F2462A">
        <w:rPr>
          <w:i/>
          <w:iCs/>
        </w:rPr>
        <w:t>TECV</w:t>
      </w:r>
      <w:r>
        <w:t xml:space="preserve">). Величина </w:t>
      </w:r>
      <w:r w:rsidRPr="00F2462A">
        <w:rPr>
          <w:i/>
          <w:iCs/>
        </w:rPr>
        <w:t>TEC</w:t>
      </w:r>
      <w:r>
        <w:t xml:space="preserve"> измеряется в единицах </w:t>
      </w:r>
      <w:r w:rsidRPr="00F2462A">
        <w:rPr>
          <w:i/>
          <w:iCs/>
        </w:rPr>
        <w:t>TECU</w:t>
      </w:r>
      <w:r>
        <w:t xml:space="preserve"> (</w:t>
      </w:r>
      <w:r w:rsidRPr="00F2462A">
        <w:rPr>
          <w:i/>
          <w:iCs/>
        </w:rPr>
        <w:t xml:space="preserve">TEC </w:t>
      </w:r>
      <w:proofErr w:type="spellStart"/>
      <w:r w:rsidRPr="00F2462A">
        <w:rPr>
          <w:i/>
          <w:iCs/>
        </w:rPr>
        <w:t>Units</w:t>
      </w:r>
      <w:proofErr w:type="spellEnd"/>
      <w:r>
        <w:t>),</w:t>
      </w:r>
      <w:r w:rsidR="008D254E">
        <w:t xml:space="preserve"> </w:t>
      </w:r>
      <w:r>
        <w:t>определяемых как 10</w:t>
      </w:r>
      <w:r w:rsidRPr="008D254E">
        <w:rPr>
          <w:vertAlign w:val="superscript"/>
        </w:rPr>
        <w:t>16</w:t>
      </w:r>
      <w:r>
        <w:t xml:space="preserve"> электронов/м</w:t>
      </w:r>
      <w:r w:rsidRPr="008D254E">
        <w:rPr>
          <w:vertAlign w:val="superscript"/>
        </w:rPr>
        <w:t>2</w:t>
      </w:r>
      <w:r>
        <w:t xml:space="preserve">. Обычно </w:t>
      </w:r>
      <w:r w:rsidRPr="00F2462A">
        <w:rPr>
          <w:i/>
          <w:iCs/>
        </w:rPr>
        <w:t>TECV</w:t>
      </w:r>
      <w:r>
        <w:t xml:space="preserve"> изменяется между 1 и</w:t>
      </w:r>
      <w:r w:rsidR="008D254E">
        <w:t xml:space="preserve"> </w:t>
      </w:r>
      <w:r>
        <w:t xml:space="preserve">150 </w:t>
      </w:r>
      <w:r w:rsidRPr="00F2462A">
        <w:rPr>
          <w:i/>
          <w:iCs/>
        </w:rPr>
        <w:t>TECU</w:t>
      </w:r>
      <w:r>
        <w:t xml:space="preserve">. В данном месте и в данное время </w:t>
      </w:r>
      <w:r w:rsidRPr="00F2462A">
        <w:rPr>
          <w:i/>
          <w:iCs/>
        </w:rPr>
        <w:t>TECV</w:t>
      </w:r>
      <w:r>
        <w:t xml:space="preserve"> может изменяться на 20-25% от его среднемесячного значения. Современные модели ионосферы не</w:t>
      </w:r>
      <w:r w:rsidR="008D254E">
        <w:t xml:space="preserve"> </w:t>
      </w:r>
      <w:r>
        <w:t xml:space="preserve">обеспечивают адекватное представление изменений в </w:t>
      </w:r>
      <w:r w:rsidRPr="00F2462A">
        <w:rPr>
          <w:i/>
          <w:iCs/>
        </w:rPr>
        <w:t>TEC</w:t>
      </w:r>
      <w:r>
        <w:t xml:space="preserve"> между сутками.</w:t>
      </w:r>
      <w:r w:rsidR="008D254E">
        <w:t xml:space="preserve"> </w:t>
      </w:r>
    </w:p>
    <w:p w14:paraId="563AAC3D" w14:textId="77777777" w:rsidR="00D832D8" w:rsidRDefault="00DD1E41" w:rsidP="00637F5B">
      <w:pPr>
        <w:pStyle w:val="a3"/>
        <w:ind w:firstLine="708"/>
      </w:pPr>
      <w:r>
        <w:t>Ионосфера обычно имеет спокойное поведение в умеренных широтах,</w:t>
      </w:r>
      <w:r w:rsidR="008D254E">
        <w:t xml:space="preserve"> </w:t>
      </w:r>
      <w:r>
        <w:t>но может флуктуировать вблизи экватора и магнитных полюсов. Район с</w:t>
      </w:r>
      <w:r w:rsidR="008D254E">
        <w:t xml:space="preserve"> </w:t>
      </w:r>
      <w:r>
        <w:t>наивысшей ионосферной задержкой лежит в пределах ±20° от магнитного</w:t>
      </w:r>
      <w:r w:rsidR="008D254E">
        <w:t xml:space="preserve"> </w:t>
      </w:r>
      <w:r>
        <w:t>экватора. Солнечные вспышки и последующие магнитные бури могут</w:t>
      </w:r>
      <w:r w:rsidR="008D254E">
        <w:t xml:space="preserve"> </w:t>
      </w:r>
      <w:r>
        <w:t>создавать обширные и быстрые флуктуации в фазе несущей (называемые</w:t>
      </w:r>
      <w:r w:rsidR="008D254E">
        <w:t xml:space="preserve"> </w:t>
      </w:r>
      <w:r>
        <w:t xml:space="preserve">сцинтилляциями) </w:t>
      </w:r>
      <w:r>
        <w:lastRenderedPageBreak/>
        <w:t>и в амплитуде (называемые затуханиями) сигналов СРНС.</w:t>
      </w:r>
      <w:r w:rsidR="008D254E">
        <w:t xml:space="preserve"> </w:t>
      </w:r>
      <w:r>
        <w:t xml:space="preserve">Это явление, хотя и </w:t>
      </w:r>
      <w:r w:rsidR="008D254E">
        <w:t>кратковременное,</w:t>
      </w:r>
      <w:r>
        <w:t xml:space="preserve"> и нечастое в средних широтах, может</w:t>
      </w:r>
      <w:r w:rsidR="008D254E">
        <w:t xml:space="preserve"> </w:t>
      </w:r>
      <w:r>
        <w:t>создавать трудности в непрерывном отслеживании сигналов в полярных и</w:t>
      </w:r>
      <w:r w:rsidR="008D254E">
        <w:t xml:space="preserve"> </w:t>
      </w:r>
      <w:r>
        <w:t xml:space="preserve">экваториальных районах. </w:t>
      </w:r>
    </w:p>
    <w:p w14:paraId="46245997" w14:textId="68287A30" w:rsidR="00B744F2" w:rsidRDefault="00D832D8" w:rsidP="00637F5B">
      <w:pPr>
        <w:pStyle w:val="a3"/>
        <w:ind w:firstLine="708"/>
        <w:rPr>
          <w:rStyle w:val="markedcontent"/>
          <w:lang w:val="en-US"/>
        </w:rPr>
      </w:pPr>
      <w:r>
        <w:rPr>
          <w:rStyle w:val="markedcontent"/>
        </w:rPr>
        <w:t>Ионизованный газ представляет собой диспергирующую среду для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радиоволн. Фазовый показатель преломления </w:t>
      </w:r>
      <w:proofErr w:type="spellStart"/>
      <w:r w:rsidRPr="00F2462A">
        <w:rPr>
          <w:rStyle w:val="markedcontent"/>
          <w:i/>
          <w:iCs/>
        </w:rPr>
        <w:t>n</w:t>
      </w:r>
      <w:r w:rsidRPr="00F2462A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proofErr w:type="spellEnd"/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для радиоволны с частотой</w:t>
      </w:r>
      <w:r w:rsidRPr="00D832D8">
        <w:rPr>
          <w:rStyle w:val="markedcontent"/>
        </w:rPr>
        <w:t xml:space="preserve"> </w:t>
      </w:r>
      <w:r w:rsidRPr="00F2462A">
        <w:rPr>
          <w:rStyle w:val="markedcontent"/>
          <w:i/>
          <w:iCs/>
        </w:rPr>
        <w:t>f</w:t>
      </w:r>
      <w:r w:rsidR="00DC14B8">
        <w:rPr>
          <w:rStyle w:val="markedcontent"/>
          <w:i/>
          <w:iCs/>
        </w:rPr>
        <w:t>:</w:t>
      </w:r>
    </w:p>
    <w:p w14:paraId="2E16014B" w14:textId="77777777" w:rsidR="00F15BD9" w:rsidRPr="00F15BD9" w:rsidRDefault="00F15BD9" w:rsidP="00637F5B">
      <w:pPr>
        <w:pStyle w:val="a3"/>
        <w:ind w:firstLine="708"/>
        <w:rPr>
          <w:rStyle w:val="markedcontent"/>
          <w:lang w:val="en-US"/>
        </w:rPr>
      </w:pPr>
    </w:p>
    <w:p w14:paraId="74DCC028" w14:textId="226D52AC" w:rsidR="00B744F2" w:rsidRDefault="00F2462A" w:rsidP="00F15BD9">
      <w:pPr>
        <w:pStyle w:val="a3"/>
        <w:ind w:firstLine="708"/>
        <w:rPr>
          <w:rStyle w:val="markedcontent"/>
          <w:rFonts w:eastAsiaTheme="minorEastAsia"/>
          <w:szCs w:val="28"/>
          <w:lang w:val="en-US"/>
        </w:rPr>
      </w:pPr>
      <m:oMath>
        <m:r>
          <w:rPr>
            <w:rStyle w:val="markedcontent"/>
            <w:rFonts w:ascii="Cambria Math" w:hAnsi="Cambria Math"/>
            <w:szCs w:val="28"/>
          </w:rPr>
          <m:t>n</m:t>
        </m:r>
        <m:r>
          <w:rPr>
            <w:rStyle w:val="markedcontent"/>
            <w:rFonts w:ascii="Cambria Math" w:hAnsi="Cambria Math" w:cs="Arial"/>
            <w:szCs w:val="28"/>
          </w:rPr>
          <m:t>φ≈</m:t>
        </m:r>
        <m:r>
          <w:rPr>
            <w:rStyle w:val="markedcontent"/>
            <w:rFonts w:ascii="Cambria Math" w:hAnsi="Arial" w:cs="Arial"/>
            <w:szCs w:val="28"/>
          </w:rPr>
          <m:t>1</m:t>
        </m:r>
        <m:r>
          <w:rPr>
            <w:rStyle w:val="markedcontent"/>
            <w:rFonts w:ascii="Cambria Math" w:hAnsi="Arial" w:cs="Arial"/>
            <w:szCs w:val="28"/>
          </w:rPr>
          <m:t>-</m:t>
        </m:r>
        <m:f>
          <m:fPr>
            <m:ctrlPr>
              <w:rPr>
                <w:rStyle w:val="markedcontent"/>
                <w:rFonts w:ascii="Cambria Math" w:hAnsi="Arial" w:cs="Arial"/>
                <w:i/>
                <w:iCs/>
                <w:szCs w:val="28"/>
              </w:rPr>
            </m:ctrlPr>
          </m:fPr>
          <m:num>
            <m:r>
              <w:rPr>
                <w:rStyle w:val="markedcontent"/>
                <w:rFonts w:ascii="Cambria Math" w:hAnsi="Arial" w:cs="Arial"/>
                <w:szCs w:val="28"/>
              </w:rPr>
              <m:t>40,3</m:t>
            </m:r>
            <m:sSub>
              <m:sSubPr>
                <m:ctrlPr>
                  <w:rPr>
                    <w:rStyle w:val="markedcontent"/>
                    <w:rFonts w:ascii="Cambria Math" w:hAnsi="Arial" w:cs="Arial"/>
                    <w:i/>
                    <w:iCs/>
                    <w:szCs w:val="28"/>
                  </w:rPr>
                </m:ctrlPr>
              </m:sSubPr>
              <m:e>
                <m:r>
                  <w:rPr>
                    <w:rStyle w:val="markedcontent"/>
                    <w:rFonts w:ascii="Cambria Math" w:hAnsi="Arial" w:cs="Arial"/>
                    <w:szCs w:val="28"/>
                  </w:rPr>
                  <m:t>n</m:t>
                </m:r>
              </m:e>
              <m:sub>
                <m:r>
                  <w:rPr>
                    <w:rStyle w:val="markedcontent"/>
                    <w:rFonts w:ascii="Cambria Math" w:hAnsi="Arial" w:cs="Arial"/>
                    <w:szCs w:val="28"/>
                  </w:rPr>
                  <m:t>e</m:t>
                </m:r>
              </m:sub>
            </m:sSub>
          </m:num>
          <m:den>
            <m:sSup>
              <m:sSupPr>
                <m:ctrlPr>
                  <w:rPr>
                    <w:rStyle w:val="markedcontent"/>
                    <w:rFonts w:ascii="Cambria Math" w:hAnsi="Arial" w:cs="Arial"/>
                    <w:i/>
                    <w:iCs/>
                    <w:szCs w:val="28"/>
                  </w:rPr>
                </m:ctrlPr>
              </m:sSupPr>
              <m:e>
                <m:r>
                  <w:rPr>
                    <w:rStyle w:val="markedcontent"/>
                    <w:rFonts w:ascii="Cambria Math" w:hAnsi="Arial" w:cs="Arial"/>
                    <w:szCs w:val="28"/>
                  </w:rPr>
                  <m:t>f</m:t>
                </m:r>
              </m:e>
              <m:sup>
                <m:r>
                  <w:rPr>
                    <w:rStyle w:val="markedcontent"/>
                    <w:rFonts w:ascii="Cambria Math" w:hAnsi="Arial" w:cs="Arial"/>
                    <w:szCs w:val="28"/>
                  </w:rPr>
                  <m:t>2</m:t>
                </m:r>
              </m:sup>
            </m:sSup>
          </m:den>
        </m:f>
      </m:oMath>
      <w:r w:rsidR="00F15BD9" w:rsidRPr="00F15BD9">
        <w:rPr>
          <w:rStyle w:val="markedcontent"/>
          <w:rFonts w:eastAsiaTheme="minorEastAsia"/>
          <w:i/>
          <w:iCs/>
          <w:szCs w:val="28"/>
        </w:rPr>
        <w:t xml:space="preserve"> </w:t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  <w:lang w:val="en-US"/>
        </w:rPr>
        <w:t xml:space="preserve"> (2)</w:t>
      </w:r>
    </w:p>
    <w:p w14:paraId="71D3EC53" w14:textId="77777777" w:rsidR="00F15BD9" w:rsidRPr="00F15BD9" w:rsidRDefault="00F15BD9" w:rsidP="00F15BD9">
      <w:pPr>
        <w:pStyle w:val="a3"/>
        <w:ind w:left="708" w:firstLine="708"/>
        <w:rPr>
          <w:rStyle w:val="markedcontent"/>
          <w:i/>
          <w:szCs w:val="28"/>
          <w:lang w:val="en-US"/>
        </w:rPr>
      </w:pPr>
    </w:p>
    <w:p w14:paraId="0F74BC0B" w14:textId="0037715A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 xml:space="preserve">где </w:t>
      </w:r>
      <w:proofErr w:type="spellStart"/>
      <w:r w:rsidRPr="00F15BD9">
        <w:rPr>
          <w:rStyle w:val="markedcontent"/>
          <w:i/>
          <w:iCs/>
          <w:szCs w:val="28"/>
        </w:rPr>
        <w:t>n</w:t>
      </w:r>
      <w:r w:rsidRPr="00F15BD9">
        <w:rPr>
          <w:rStyle w:val="markedcontent"/>
          <w:i/>
          <w:iCs/>
          <w:szCs w:val="28"/>
          <w:vertAlign w:val="subscript"/>
        </w:rPr>
        <w:t>e</w:t>
      </w:r>
      <w:proofErr w:type="spellEnd"/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– плотность электронов. Показатель преломления немного меньше 1(</w:t>
      </w:r>
      <w:r>
        <w:rPr>
          <w:rStyle w:val="markedcontent"/>
          <w:rFonts w:ascii="Arial" w:hAnsi="Arial" w:cs="Arial"/>
        </w:rPr>
        <w:t>≈</w:t>
      </w:r>
      <w:r>
        <w:rPr>
          <w:rStyle w:val="markedcontent"/>
        </w:rPr>
        <w:t xml:space="preserve">0.99998 для центральной частоты </w:t>
      </w:r>
      <w:r w:rsidRPr="00F15BD9">
        <w:rPr>
          <w:rStyle w:val="markedcontent"/>
          <w:i/>
          <w:iCs/>
        </w:rPr>
        <w:t>L</w:t>
      </w:r>
      <w:r>
        <w:rPr>
          <w:rStyle w:val="markedcontent"/>
        </w:rPr>
        <w:t xml:space="preserve">1), и фазовая скорость </w:t>
      </w:r>
      <w:r w:rsidRPr="00F15BD9">
        <w:rPr>
          <w:rStyle w:val="markedcontent"/>
          <w:i/>
          <w:iCs/>
        </w:rPr>
        <w:t>GPS</w:t>
      </w:r>
      <w:r>
        <w:rPr>
          <w:rStyle w:val="markedcontent"/>
        </w:rPr>
        <w:t xml:space="preserve"> в ионосфере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превышает скорость света в вакууме на достаточно большую для точного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позиционирования величину. Из выражения для показателя преломления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можно вычислить фазовую задержку </w:t>
      </w:r>
      <w:proofErr w:type="spellStart"/>
      <w:r w:rsidRPr="00F15BD9">
        <w:rPr>
          <w:rStyle w:val="markedcontent"/>
          <w:i/>
          <w:iCs/>
        </w:rPr>
        <w:t>I</w:t>
      </w:r>
      <w:r w:rsidRPr="00F15BD9">
        <w:rPr>
          <w:rStyle w:val="markedcontent"/>
          <w:rFonts w:ascii="Arial" w:hAnsi="Arial" w:cs="Arial"/>
          <w:i/>
          <w:iCs/>
          <w:sz w:val="16"/>
          <w:szCs w:val="16"/>
        </w:rPr>
        <w:t>τ</w:t>
      </w:r>
      <w:proofErr w:type="spellEnd"/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(в секундах), которую испытывает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сигнал при его распространении через ионосферу</w:t>
      </w:r>
      <w:r w:rsidR="00F15BD9" w:rsidRPr="00F15BD9">
        <w:rPr>
          <w:rStyle w:val="markedcontent"/>
        </w:rPr>
        <w:t>:</w:t>
      </w:r>
    </w:p>
    <w:p w14:paraId="6A042FC2" w14:textId="77777777" w:rsidR="00F15BD9" w:rsidRPr="00F15BD9" w:rsidRDefault="00F15BD9" w:rsidP="00637F5B">
      <w:pPr>
        <w:pStyle w:val="a3"/>
        <w:ind w:firstLine="708"/>
        <w:rPr>
          <w:rStyle w:val="markedcontent"/>
        </w:rPr>
      </w:pPr>
    </w:p>
    <w:p w14:paraId="3E26C59D" w14:textId="3A4CD08D" w:rsidR="00D832D8" w:rsidRPr="00F15BD9" w:rsidRDefault="00F15BD9" w:rsidP="00637F5B">
      <w:pPr>
        <w:pStyle w:val="a3"/>
        <w:ind w:firstLine="708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τ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c</m:t>
            </m:r>
          </m:den>
        </m:f>
        <m:nary>
          <m:naryPr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</m:t>
            </m:r>
          </m:sub>
          <m:sup>
            <m:r>
              <w:rPr>
                <w:rFonts w:ascii="Cambria Math" w:hAnsi="Cambria Math"/>
              </w:rPr>
              <m:t>R</m:t>
            </m:r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ϕ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d>
                <m:r>
                  <w:rPr>
                    <w:rFonts w:ascii="Cambria Math" w:hAnsi="Cambria Math"/>
                  </w:rPr>
                  <m:t>-1</m:t>
                </m:r>
              </m:e>
            </m:d>
            <m:r>
              <w:rPr>
                <w:rFonts w:ascii="Cambria Math" w:hAnsi="Cambria Math"/>
              </w:rPr>
              <m:t>ds= 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c</m:t>
                </m:r>
              </m:den>
            </m:f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R</m:t>
                </m:r>
              </m:sup>
              <m:e>
                <m:r>
                  <w:rPr>
                    <w:rFonts w:ascii="Cambria Math" w:hAnsi="Cambria Math"/>
                  </w:rPr>
                  <m:t>40,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</m:d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>ds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40,3∙TEC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c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</m:e>
            </m:nary>
          </m:e>
        </m:nary>
      </m:oMath>
      <w:r w:rsidRPr="00F15BD9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F15BD9">
        <w:rPr>
          <w:rFonts w:eastAsiaTheme="minorEastAsia"/>
        </w:rPr>
        <w:t xml:space="preserve"> (3)</w:t>
      </w:r>
    </w:p>
    <w:p w14:paraId="1B192312" w14:textId="77777777" w:rsidR="00F15BD9" w:rsidRPr="00F15BD9" w:rsidRDefault="00F15BD9" w:rsidP="00637F5B">
      <w:pPr>
        <w:pStyle w:val="a3"/>
        <w:ind w:firstLine="708"/>
      </w:pPr>
    </w:p>
    <w:p w14:paraId="216CF665" w14:textId="2FE97BDA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Фазовая задержка отрицательная, то есть наблюдается опережение по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фазе. Фазовое опережение </w:t>
      </w:r>
      <w:r w:rsidRPr="00F15BD9">
        <w:rPr>
          <w:rStyle w:val="markedcontent"/>
          <w:i/>
          <w:iCs/>
        </w:rPr>
        <w:t>I</w:t>
      </w:r>
      <w:r w:rsidRPr="00F15BD9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(в метрах) прямо пропорционально количеству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электронов на пути сигнала, то есть</w:t>
      </w:r>
    </w:p>
    <w:p w14:paraId="2B4130BD" w14:textId="77777777" w:rsidR="00F15BD9" w:rsidRDefault="00F15BD9" w:rsidP="00637F5B">
      <w:pPr>
        <w:pStyle w:val="a3"/>
        <w:ind w:firstLine="708"/>
        <w:rPr>
          <w:rStyle w:val="markedcontent"/>
        </w:rPr>
      </w:pPr>
    </w:p>
    <w:p w14:paraId="78EDB087" w14:textId="7DEAB22E" w:rsidR="00D832D8" w:rsidRPr="00DC14B8" w:rsidRDefault="00F15BD9" w:rsidP="00637F5B">
      <w:pPr>
        <w:pStyle w:val="a3"/>
        <w:ind w:firstLine="708"/>
        <w:rPr>
          <w:i/>
          <w:lang w:val="en-US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Ц</m:t>
            </m:r>
          </m:sub>
        </m:sSub>
        <m:r>
          <w:rPr>
            <w:rFonts w:ascii="Cambria Math" w:hAnsi="Cambria Math"/>
          </w:rPr>
          <m:t>=c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τ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 xml:space="preserve"> </m:t>
        </m:r>
      </m:oMath>
      <w:r w:rsidR="00DC14B8">
        <w:rPr>
          <w:rFonts w:eastAsiaTheme="minorEastAsia"/>
          <w:i/>
          <w:lang w:val="en-US"/>
        </w:rPr>
        <w:t xml:space="preserve"> </w:t>
      </w:r>
      <w:r w:rsidR="00DC14B8">
        <w:rPr>
          <w:rFonts w:eastAsiaTheme="minorEastAsia"/>
          <w:i/>
          <w:lang w:val="en-US"/>
        </w:rPr>
        <w:tab/>
      </w:r>
      <w:r w:rsidR="00DC14B8">
        <w:rPr>
          <w:rFonts w:eastAsiaTheme="minorEastAsia"/>
          <w:i/>
          <w:lang w:val="en-US"/>
        </w:rPr>
        <w:tab/>
      </w:r>
      <w:r w:rsidR="00DC14B8">
        <w:rPr>
          <w:rFonts w:eastAsiaTheme="minorEastAsia"/>
          <w:i/>
          <w:lang w:val="en-US"/>
        </w:rPr>
        <w:tab/>
      </w:r>
      <w:r w:rsidR="00DC14B8">
        <w:rPr>
          <w:rFonts w:eastAsiaTheme="minorEastAsia"/>
          <w:i/>
          <w:lang w:val="en-US"/>
        </w:rPr>
        <w:tab/>
      </w:r>
      <w:r w:rsidR="00DC14B8">
        <w:rPr>
          <w:rFonts w:eastAsiaTheme="minorEastAsia"/>
          <w:i/>
          <w:lang w:val="en-US"/>
        </w:rPr>
        <w:tab/>
      </w:r>
      <w:r w:rsidR="00DC14B8">
        <w:rPr>
          <w:rFonts w:eastAsiaTheme="minorEastAsia"/>
          <w:i/>
          <w:lang w:val="en-US"/>
        </w:rPr>
        <w:tab/>
      </w:r>
      <w:r w:rsidR="00DC14B8">
        <w:rPr>
          <w:rFonts w:eastAsiaTheme="minorEastAsia"/>
          <w:i/>
          <w:lang w:val="en-US"/>
        </w:rPr>
        <w:tab/>
      </w:r>
      <w:r w:rsidR="00DC14B8">
        <w:rPr>
          <w:rFonts w:eastAsiaTheme="minorEastAsia"/>
          <w:i/>
          <w:lang w:val="en-US"/>
        </w:rPr>
        <w:tab/>
      </w:r>
      <w:r w:rsidR="00DC14B8">
        <w:rPr>
          <w:rFonts w:eastAsiaTheme="minorEastAsia"/>
          <w:i/>
          <w:lang w:val="en-US"/>
        </w:rPr>
        <w:tab/>
        <w:t xml:space="preserve"> </w:t>
      </w:r>
      <w:r w:rsidR="00DC14B8" w:rsidRPr="00DC14B8">
        <w:rPr>
          <w:rFonts w:eastAsiaTheme="minorEastAsia"/>
          <w:iCs/>
          <w:lang w:val="en-US"/>
        </w:rPr>
        <w:t>(4)</w:t>
      </w:r>
    </w:p>
    <w:p w14:paraId="7B0DD9BF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7B2FD450" w14:textId="5D677EED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Из (6.13) можно определить групповой показатель преломления как</w:t>
      </w:r>
    </w:p>
    <w:p w14:paraId="667D44C1" w14:textId="77777777" w:rsidR="00F15BD9" w:rsidRDefault="00F15BD9" w:rsidP="00637F5B">
      <w:pPr>
        <w:pStyle w:val="a3"/>
        <w:ind w:firstLine="708"/>
        <w:rPr>
          <w:rStyle w:val="markedcontent"/>
        </w:rPr>
      </w:pPr>
    </w:p>
    <w:p w14:paraId="106ADB0F" w14:textId="1A2028FB" w:rsidR="00D832D8" w:rsidRPr="00DC14B8" w:rsidRDefault="00DC14B8" w:rsidP="00637F5B">
      <w:pPr>
        <w:pStyle w:val="a3"/>
        <w:ind w:firstLine="708"/>
        <w:rPr>
          <w:b/>
          <w:bCs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  <m:r>
          <w:rPr>
            <w:rFonts w:ascii="Cambria Math" w:hAnsi="Cambria Math"/>
          </w:rPr>
          <m:t>=1+</m:t>
        </m:r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Pr="00DC14B8">
        <w:rPr>
          <w:rFonts w:eastAsiaTheme="minorEastAsia"/>
        </w:rPr>
        <w:t xml:space="preserve"> </w:t>
      </w:r>
      <w:r w:rsidRPr="00DC14B8">
        <w:rPr>
          <w:rFonts w:eastAsiaTheme="minorEastAsia"/>
        </w:rPr>
        <w:tab/>
      </w:r>
      <w:r w:rsidRPr="00DC14B8">
        <w:rPr>
          <w:rFonts w:eastAsiaTheme="minorEastAsia"/>
        </w:rPr>
        <w:tab/>
      </w:r>
      <w:r w:rsidRPr="00DC14B8">
        <w:rPr>
          <w:rFonts w:eastAsiaTheme="minorEastAsia"/>
        </w:rPr>
        <w:tab/>
      </w:r>
      <w:r w:rsidRPr="00DC14B8">
        <w:rPr>
          <w:rFonts w:eastAsiaTheme="minorEastAsia"/>
        </w:rPr>
        <w:tab/>
      </w:r>
      <w:r w:rsidRPr="00DC14B8">
        <w:rPr>
          <w:rFonts w:eastAsiaTheme="minorEastAsia"/>
        </w:rPr>
        <w:tab/>
      </w:r>
      <w:r w:rsidRPr="00DC14B8">
        <w:rPr>
          <w:rFonts w:eastAsiaTheme="minorEastAsia"/>
        </w:rPr>
        <w:tab/>
      </w:r>
      <w:r w:rsidRPr="00DC14B8">
        <w:rPr>
          <w:rFonts w:eastAsiaTheme="minorEastAsia"/>
        </w:rPr>
        <w:tab/>
      </w:r>
      <w:r w:rsidRPr="00DC14B8">
        <w:rPr>
          <w:rFonts w:eastAsiaTheme="minorEastAsia"/>
        </w:rPr>
        <w:tab/>
      </w:r>
      <w:r w:rsidRPr="00DC14B8">
        <w:rPr>
          <w:rFonts w:eastAsiaTheme="minorEastAsia"/>
        </w:rPr>
        <w:tab/>
        <w:t xml:space="preserve"> (5)</w:t>
      </w:r>
    </w:p>
    <w:p w14:paraId="5E27206C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3270DF62" w14:textId="5E727612" w:rsidR="00D832D8" w:rsidRDefault="00DC14B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Т</w:t>
      </w:r>
      <w:r w:rsidR="00D832D8">
        <w:rPr>
          <w:rStyle w:val="markedcontent"/>
        </w:rPr>
        <w:t xml:space="preserve">огда ионосферная задержка (в метрах) для </w:t>
      </w:r>
      <w:proofErr w:type="spellStart"/>
      <w:r w:rsidR="00D832D8">
        <w:rPr>
          <w:rStyle w:val="markedcontent"/>
        </w:rPr>
        <w:t>псевдодальности</w:t>
      </w:r>
      <w:proofErr w:type="spellEnd"/>
      <w:r w:rsidR="00D832D8">
        <w:rPr>
          <w:rStyle w:val="markedcontent"/>
        </w:rPr>
        <w:t>, измеренной по</w:t>
      </w:r>
      <w:r w:rsidR="008266F9" w:rsidRPr="008266F9">
        <w:rPr>
          <w:rStyle w:val="markedcontent"/>
        </w:rPr>
        <w:t xml:space="preserve"> </w:t>
      </w:r>
      <w:r w:rsidR="00D832D8">
        <w:rPr>
          <w:rStyle w:val="markedcontent"/>
        </w:rPr>
        <w:t>кодам, будет равна</w:t>
      </w:r>
    </w:p>
    <w:p w14:paraId="73279120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3362185F" w14:textId="39B60714" w:rsidR="00D832D8" w:rsidRPr="00DC14B8" w:rsidRDefault="00DC14B8" w:rsidP="00637F5B">
      <w:pPr>
        <w:pStyle w:val="a3"/>
        <w:ind w:firstLine="708"/>
        <w:rPr>
          <w:b/>
          <w:bCs/>
          <w:lang w:val="en-US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</w:r>
      <w:r>
        <w:rPr>
          <w:rFonts w:eastAsiaTheme="minorEastAsia"/>
          <w:lang w:val="en-US"/>
        </w:rPr>
        <w:tab/>
        <w:t xml:space="preserve"> (6)</w:t>
      </w:r>
    </w:p>
    <w:p w14:paraId="5FBB9E9D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4BDD0651" w14:textId="73E4619F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Величина фазового опережения часто выражается в циклах, то есть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соответствующем числе длин волн, содержащихся в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Ф</w:t>
      </w:r>
      <w:r>
        <w:rPr>
          <w:rStyle w:val="markedcontent"/>
        </w:rPr>
        <w:t>. Поскольку</w:t>
      </w:r>
      <w:r>
        <w:rPr>
          <w:rStyle w:val="markedcontent"/>
          <w:lang w:val="en-US"/>
        </w:rPr>
        <w:t xml:space="preserve"> </w:t>
      </w:r>
      <w:r w:rsidRPr="00DC14B8">
        <w:rPr>
          <w:rStyle w:val="markedcontent"/>
          <w:rFonts w:ascii="Arial" w:hAnsi="Arial" w:cs="Arial"/>
          <w:i/>
          <w:iCs/>
          <w:sz w:val="26"/>
          <w:szCs w:val="26"/>
        </w:rPr>
        <w:t>λ</w:t>
      </w:r>
      <w:r w:rsidRPr="00DC14B8">
        <w:rPr>
          <w:rStyle w:val="markedcontent"/>
          <w:i/>
          <w:iCs/>
        </w:rPr>
        <w:t>=с/f</w:t>
      </w:r>
      <w:r>
        <w:rPr>
          <w:rStyle w:val="markedcontent"/>
        </w:rPr>
        <w:t>, то</w:t>
      </w:r>
    </w:p>
    <w:p w14:paraId="1B81F6F7" w14:textId="77777777" w:rsidR="00DC14B8" w:rsidRPr="00D832D8" w:rsidRDefault="00DC14B8" w:rsidP="00637F5B">
      <w:pPr>
        <w:pStyle w:val="a3"/>
        <w:ind w:firstLine="708"/>
        <w:rPr>
          <w:b/>
          <w:bCs/>
        </w:rPr>
      </w:pPr>
    </w:p>
    <w:p w14:paraId="29BC1991" w14:textId="125258B3" w:rsidR="00D832D8" w:rsidRPr="00DC14B8" w:rsidRDefault="00DC14B8" w:rsidP="00637F5B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ϕ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r>
              <w:rPr>
                <w:rFonts w:ascii="Cambria Math" w:hAnsi="Cambria Math"/>
              </w:rPr>
              <m:t>cf</m:t>
            </m:r>
          </m:den>
        </m:f>
      </m:oMath>
      <w:r w:rsidRPr="00DC14B8">
        <w:rPr>
          <w:rFonts w:eastAsiaTheme="minorEastAsia"/>
        </w:rPr>
        <w:t xml:space="preserve"> </w:t>
      </w:r>
      <w:r w:rsidRPr="00DC14B8">
        <w:rPr>
          <w:rFonts w:eastAsiaTheme="minorEastAsia"/>
        </w:rPr>
        <w:tab/>
      </w:r>
      <w:r w:rsidRPr="00DC14B8">
        <w:rPr>
          <w:rFonts w:eastAsiaTheme="minorEastAsia"/>
        </w:rPr>
        <w:tab/>
      </w:r>
      <w:r w:rsidRPr="00DC14B8">
        <w:rPr>
          <w:rFonts w:eastAsiaTheme="minorEastAsia"/>
        </w:rPr>
        <w:tab/>
      </w:r>
      <w:r w:rsidRPr="00DC14B8">
        <w:rPr>
          <w:rFonts w:eastAsiaTheme="minorEastAsia"/>
        </w:rPr>
        <w:tab/>
      </w:r>
      <w:r w:rsidRPr="00DC14B8">
        <w:rPr>
          <w:rFonts w:eastAsiaTheme="minorEastAsia"/>
        </w:rPr>
        <w:tab/>
      </w:r>
      <w:r w:rsidRPr="00DC14B8">
        <w:rPr>
          <w:rFonts w:eastAsiaTheme="minorEastAsia"/>
        </w:rPr>
        <w:tab/>
      </w:r>
      <w:r w:rsidRPr="00DC14B8">
        <w:rPr>
          <w:rFonts w:eastAsiaTheme="minorEastAsia"/>
        </w:rPr>
        <w:tab/>
      </w:r>
      <w:r w:rsidRPr="00DC14B8">
        <w:rPr>
          <w:rFonts w:eastAsiaTheme="minorEastAsia"/>
        </w:rPr>
        <w:tab/>
      </w:r>
      <w:r w:rsidRPr="00DC14B8">
        <w:rPr>
          <w:rFonts w:eastAsiaTheme="minorEastAsia"/>
        </w:rPr>
        <w:tab/>
      </w:r>
      <w:r w:rsidRPr="00DC14B8">
        <w:rPr>
          <w:rFonts w:eastAsiaTheme="minorEastAsia"/>
        </w:rPr>
        <w:tab/>
        <w:t xml:space="preserve"> (7)</w:t>
      </w:r>
    </w:p>
    <w:p w14:paraId="7751B1BF" w14:textId="77777777" w:rsidR="00DC14B8" w:rsidRDefault="00DC14B8" w:rsidP="00637F5B">
      <w:pPr>
        <w:pStyle w:val="a3"/>
        <w:ind w:firstLine="708"/>
      </w:pPr>
    </w:p>
    <w:p w14:paraId="193950BB" w14:textId="2F5A37E1" w:rsidR="00D832D8" w:rsidRDefault="00D832D8" w:rsidP="00637F5B">
      <w:pPr>
        <w:pStyle w:val="a3"/>
        <w:ind w:firstLine="708"/>
      </w:pPr>
      <w:r>
        <w:rPr>
          <w:rStyle w:val="markedcontent"/>
        </w:rPr>
        <w:t>Формулы (6.17) и (6.19) дают значение ионосферной задержки в метрах,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при условии, что </w:t>
      </w:r>
      <w:r w:rsidRPr="00DC14B8">
        <w:rPr>
          <w:rStyle w:val="markedcontent"/>
          <w:i/>
          <w:iCs/>
        </w:rPr>
        <w:t>f</w:t>
      </w:r>
      <w:r>
        <w:rPr>
          <w:rStyle w:val="markedcontent"/>
        </w:rPr>
        <w:t xml:space="preserve"> дается в герцах, а </w:t>
      </w:r>
      <w:r w:rsidRPr="00DC14B8">
        <w:rPr>
          <w:rStyle w:val="markedcontent"/>
          <w:i/>
          <w:iCs/>
        </w:rPr>
        <w:t>TEC</w:t>
      </w:r>
      <w:r>
        <w:rPr>
          <w:rStyle w:val="markedcontent"/>
        </w:rPr>
        <w:t xml:space="preserve"> – в электронах/м</w:t>
      </w:r>
      <w:r w:rsidRPr="00DC14B8">
        <w:rPr>
          <w:rStyle w:val="markedcontent"/>
          <w:szCs w:val="28"/>
          <w:vertAlign w:val="superscript"/>
        </w:rPr>
        <w:t>2</w:t>
      </w:r>
      <w:r>
        <w:rPr>
          <w:rStyle w:val="markedcontent"/>
        </w:rPr>
        <w:t>. В последующем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будем обозначать групповую ионосферную задержку просто как </w:t>
      </w:r>
      <w:r w:rsidRPr="00DC14B8">
        <w:rPr>
          <w:rStyle w:val="markedcontent"/>
          <w:i/>
          <w:iCs/>
        </w:rPr>
        <w:t>I</w:t>
      </w:r>
      <w:r>
        <w:rPr>
          <w:rStyle w:val="markedcontent"/>
        </w:rPr>
        <w:t>, а фазовую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lastRenderedPageBreak/>
        <w:t>задержку как –</w:t>
      </w:r>
      <w:r w:rsidR="00DC14B8" w:rsidRPr="00DC14B8">
        <w:rPr>
          <w:rStyle w:val="markedcontent"/>
        </w:rPr>
        <w:t xml:space="preserve"> </w:t>
      </w:r>
      <w:r w:rsidRPr="00DC14B8">
        <w:rPr>
          <w:rStyle w:val="markedcontent"/>
          <w:i/>
          <w:iCs/>
        </w:rPr>
        <w:t>I</w:t>
      </w:r>
      <w:r>
        <w:rPr>
          <w:rStyle w:val="markedcontent"/>
        </w:rPr>
        <w:t xml:space="preserve">, при этом возможно указание на ее размерность (в метрах </w:t>
      </w:r>
      <w:r w:rsidRPr="00DC14B8">
        <w:rPr>
          <w:rStyle w:val="markedcontent"/>
          <w:i/>
          <w:iCs/>
        </w:rPr>
        <w:t>I</w:t>
      </w:r>
      <w:proofErr w:type="gramStart"/>
      <w:r w:rsidRPr="00DC14B8">
        <w:rPr>
          <w:rStyle w:val="markedcontent"/>
          <w:i/>
          <w:iCs/>
          <w:sz w:val="15"/>
          <w:szCs w:val="15"/>
        </w:rPr>
        <w:t>Ф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,</w:t>
      </w:r>
      <w:proofErr w:type="gramEnd"/>
      <w:r w:rsidRPr="00D832D8">
        <w:rPr>
          <w:rStyle w:val="markedcontent"/>
        </w:rPr>
        <w:t xml:space="preserve">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Р</w:t>
      </w:r>
      <w:r>
        <w:rPr>
          <w:rStyle w:val="markedcontent"/>
        </w:rPr>
        <w:t xml:space="preserve">, в циклах </w:t>
      </w:r>
      <w:proofErr w:type="spellStart"/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proofErr w:type="spellEnd"/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 xml:space="preserve">или секундах </w:t>
      </w:r>
      <w:proofErr w:type="spellStart"/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rFonts w:ascii="Arial" w:hAnsi="Arial" w:cs="Arial"/>
          <w:i/>
          <w:iCs/>
          <w:sz w:val="16"/>
          <w:szCs w:val="16"/>
        </w:rPr>
        <w:t>τ</w:t>
      </w:r>
      <w:proofErr w:type="spellEnd"/>
      <w:r>
        <w:rPr>
          <w:rStyle w:val="markedcontent"/>
        </w:rPr>
        <w:t>).</w:t>
      </w:r>
    </w:p>
    <w:p w14:paraId="5E4C527C" w14:textId="607FEDF5" w:rsidR="00D832D8" w:rsidRDefault="00D832D8" w:rsidP="00637F5B">
      <w:pPr>
        <w:pStyle w:val="a3"/>
        <w:ind w:firstLine="708"/>
      </w:pPr>
    </w:p>
    <w:p w14:paraId="26D8A8B9" w14:textId="7C6810BA" w:rsidR="00D832D8" w:rsidRPr="00B744F2" w:rsidRDefault="00B744F2" w:rsidP="00637F5B">
      <w:pPr>
        <w:pStyle w:val="a3"/>
        <w:ind w:firstLine="708"/>
      </w:pPr>
      <w:r>
        <w:t xml:space="preserve">Таблица </w:t>
      </w:r>
      <w:r>
        <w:rPr>
          <w:lang w:val="en-US"/>
        </w:rPr>
        <w:t>N</w:t>
      </w:r>
      <w:r w:rsidRPr="00B744F2">
        <w:t xml:space="preserve"> – </w:t>
      </w:r>
      <w:r>
        <w:t>Ионосферная поправка в дальность (в метрах)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B744F2" w14:paraId="6F437A74" w14:textId="77777777" w:rsidTr="00B744F2">
        <w:tc>
          <w:tcPr>
            <w:tcW w:w="3209" w:type="dxa"/>
          </w:tcPr>
          <w:p w14:paraId="28D6DC4D" w14:textId="1CA005E3" w:rsidR="00B744F2" w:rsidRPr="00B744F2" w:rsidRDefault="00B744F2" w:rsidP="00637F5B">
            <w:pPr>
              <w:pStyle w:val="a3"/>
            </w:pPr>
            <w:r>
              <w:t>Частоты</w:t>
            </w:r>
          </w:p>
        </w:tc>
        <w:tc>
          <w:tcPr>
            <w:tcW w:w="3209" w:type="dxa"/>
          </w:tcPr>
          <w:p w14:paraId="55CE3A62" w14:textId="6ED304E4" w:rsidR="00B744F2" w:rsidRPr="00B744F2" w:rsidRDefault="00B744F2" w:rsidP="00637F5B">
            <w:pPr>
              <w:pStyle w:val="a3"/>
              <w:rPr>
                <w:lang w:val="en-US"/>
              </w:rPr>
            </w:pPr>
            <w:r w:rsidRPr="00DC14B8">
              <w:rPr>
                <w:i/>
                <w:iCs/>
                <w:lang w:val="en-US"/>
              </w:rPr>
              <w:t>TEC</w:t>
            </w:r>
            <w:r>
              <w:rPr>
                <w:lang w:val="en-US"/>
              </w:rPr>
              <w:t xml:space="preserve"> = 10</w:t>
            </w:r>
            <w:r>
              <w:rPr>
                <w:vertAlign w:val="superscript"/>
                <w:lang w:val="en-US"/>
              </w:rPr>
              <w:t>16</w:t>
            </w:r>
            <w:r>
              <w:rPr>
                <w:lang w:val="en-US"/>
              </w:rPr>
              <w:t xml:space="preserve"> [</w:t>
            </w:r>
            <w:r>
              <w:t>эл</w:t>
            </w:r>
            <w:r>
              <w:rPr>
                <w:lang w:val="en-US"/>
              </w:rPr>
              <w:t>/</w:t>
            </w:r>
            <w:r>
              <w:t>м</w:t>
            </w:r>
            <w:r>
              <w:rPr>
                <w:vertAlign w:val="superscript"/>
              </w:rPr>
              <w:t>2</w:t>
            </w:r>
            <w:r>
              <w:rPr>
                <w:lang w:val="en-US"/>
              </w:rPr>
              <w:t>]</w:t>
            </w:r>
          </w:p>
        </w:tc>
        <w:tc>
          <w:tcPr>
            <w:tcW w:w="3210" w:type="dxa"/>
          </w:tcPr>
          <w:p w14:paraId="63A29538" w14:textId="3F28AA63" w:rsidR="00B744F2" w:rsidRPr="00B744F2" w:rsidRDefault="00B744F2" w:rsidP="00637F5B">
            <w:pPr>
              <w:pStyle w:val="a3"/>
              <w:rPr>
                <w:lang w:val="en-US"/>
              </w:rPr>
            </w:pPr>
            <w:r w:rsidRPr="00C30182">
              <w:rPr>
                <w:i/>
                <w:iCs/>
                <w:lang w:val="en-US"/>
              </w:rPr>
              <w:t>TEC</w:t>
            </w:r>
            <w:r>
              <w:rPr>
                <w:lang w:val="en-US"/>
              </w:rPr>
              <w:t xml:space="preserve"> = 10</w:t>
            </w:r>
            <w:r>
              <w:rPr>
                <w:vertAlign w:val="superscript"/>
                <w:lang w:val="en-US"/>
              </w:rPr>
              <w:t>18</w:t>
            </w:r>
            <w:r>
              <w:rPr>
                <w:lang w:val="en-US"/>
              </w:rPr>
              <w:t xml:space="preserve"> [</w:t>
            </w:r>
            <w:r>
              <w:t>эл</w:t>
            </w:r>
            <w:r>
              <w:rPr>
                <w:lang w:val="en-US"/>
              </w:rPr>
              <w:t>/</w:t>
            </w:r>
            <w:r>
              <w:t>м</w:t>
            </w:r>
            <w:r>
              <w:rPr>
                <w:vertAlign w:val="superscript"/>
              </w:rPr>
              <w:t>2</w:t>
            </w:r>
            <w:r>
              <w:rPr>
                <w:lang w:val="en-US"/>
              </w:rPr>
              <w:t>]</w:t>
            </w:r>
          </w:p>
        </w:tc>
      </w:tr>
      <w:tr w:rsidR="00B744F2" w14:paraId="403FFB2A" w14:textId="77777777" w:rsidTr="00B744F2">
        <w:tc>
          <w:tcPr>
            <w:tcW w:w="3209" w:type="dxa"/>
          </w:tcPr>
          <w:p w14:paraId="0ABDB0AD" w14:textId="51610E3A" w:rsidR="00B744F2" w:rsidRDefault="00B744F2" w:rsidP="00637F5B">
            <w:pPr>
              <w:pStyle w:val="a3"/>
            </w:pPr>
            <w:r>
              <w:t>100 МГц</w:t>
            </w:r>
          </w:p>
        </w:tc>
        <w:tc>
          <w:tcPr>
            <w:tcW w:w="3209" w:type="dxa"/>
          </w:tcPr>
          <w:p w14:paraId="2A2F8C21" w14:textId="7FBDA9F9" w:rsidR="00B744F2" w:rsidRDefault="00B744F2" w:rsidP="00637F5B">
            <w:pPr>
              <w:pStyle w:val="a3"/>
            </w:pPr>
            <w:r>
              <w:t>40000</w:t>
            </w:r>
          </w:p>
        </w:tc>
        <w:tc>
          <w:tcPr>
            <w:tcW w:w="3210" w:type="dxa"/>
          </w:tcPr>
          <w:p w14:paraId="7D1F9910" w14:textId="64686C0A" w:rsidR="00B744F2" w:rsidRDefault="00B744F2" w:rsidP="00637F5B">
            <w:pPr>
              <w:pStyle w:val="a3"/>
            </w:pPr>
            <w:r>
              <w:t>4000</w:t>
            </w:r>
          </w:p>
        </w:tc>
      </w:tr>
      <w:tr w:rsidR="00B744F2" w14:paraId="259CD7E8" w14:textId="77777777" w:rsidTr="00B744F2">
        <w:tc>
          <w:tcPr>
            <w:tcW w:w="3209" w:type="dxa"/>
          </w:tcPr>
          <w:p w14:paraId="719359F0" w14:textId="17820EED" w:rsidR="00B744F2" w:rsidRDefault="00B744F2" w:rsidP="00637F5B">
            <w:pPr>
              <w:pStyle w:val="a3"/>
            </w:pPr>
            <w:r>
              <w:t>400 МГц</w:t>
            </w:r>
          </w:p>
        </w:tc>
        <w:tc>
          <w:tcPr>
            <w:tcW w:w="3209" w:type="dxa"/>
          </w:tcPr>
          <w:p w14:paraId="3CEE4AAB" w14:textId="7490C679" w:rsidR="00B744F2" w:rsidRDefault="00B744F2" w:rsidP="00637F5B">
            <w:pPr>
              <w:pStyle w:val="a3"/>
            </w:pPr>
            <w:r>
              <w:t>2500</w:t>
            </w:r>
          </w:p>
        </w:tc>
        <w:tc>
          <w:tcPr>
            <w:tcW w:w="3210" w:type="dxa"/>
          </w:tcPr>
          <w:p w14:paraId="1CB34CFA" w14:textId="280E76FA" w:rsidR="00B744F2" w:rsidRDefault="00B744F2" w:rsidP="00637F5B">
            <w:pPr>
              <w:pStyle w:val="a3"/>
            </w:pPr>
            <w:r>
              <w:t>250</w:t>
            </w:r>
          </w:p>
        </w:tc>
      </w:tr>
      <w:tr w:rsidR="00B744F2" w14:paraId="0E407A76" w14:textId="77777777" w:rsidTr="00B744F2">
        <w:tc>
          <w:tcPr>
            <w:tcW w:w="3209" w:type="dxa"/>
          </w:tcPr>
          <w:p w14:paraId="0D13A4E5" w14:textId="0552FED1" w:rsidR="00B744F2" w:rsidRPr="00B744F2" w:rsidRDefault="00B744F2" w:rsidP="00637F5B">
            <w:pPr>
              <w:pStyle w:val="a3"/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L1</w:t>
            </w:r>
          </w:p>
        </w:tc>
        <w:tc>
          <w:tcPr>
            <w:tcW w:w="3209" w:type="dxa"/>
          </w:tcPr>
          <w:p w14:paraId="45A98EDA" w14:textId="625DBB36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0,26</w:t>
            </w:r>
          </w:p>
        </w:tc>
        <w:tc>
          <w:tcPr>
            <w:tcW w:w="3210" w:type="dxa"/>
          </w:tcPr>
          <w:p w14:paraId="14DA1ABD" w14:textId="02600C15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</w:tr>
      <w:tr w:rsidR="00B744F2" w14:paraId="5EA68CB6" w14:textId="77777777" w:rsidTr="00B744F2">
        <w:tc>
          <w:tcPr>
            <w:tcW w:w="3209" w:type="dxa"/>
          </w:tcPr>
          <w:p w14:paraId="5AA6C460" w14:textId="2782D0F1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L2</w:t>
            </w:r>
          </w:p>
        </w:tc>
        <w:tc>
          <w:tcPr>
            <w:tcW w:w="3209" w:type="dxa"/>
          </w:tcPr>
          <w:p w14:paraId="4AC889F7" w14:textId="235BFFB9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0,16</w:t>
            </w:r>
          </w:p>
        </w:tc>
        <w:tc>
          <w:tcPr>
            <w:tcW w:w="3210" w:type="dxa"/>
          </w:tcPr>
          <w:p w14:paraId="0A61A293" w14:textId="4988E23C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  <w:tr w:rsidR="00B744F2" w14:paraId="3E5EAE2B" w14:textId="77777777" w:rsidTr="00B744F2">
        <w:tc>
          <w:tcPr>
            <w:tcW w:w="3209" w:type="dxa"/>
          </w:tcPr>
          <w:p w14:paraId="3670FB82" w14:textId="2C0F4A52" w:rsidR="00B744F2" w:rsidRPr="00B744F2" w:rsidRDefault="00B744F2" w:rsidP="00637F5B">
            <w:pPr>
              <w:pStyle w:val="a3"/>
            </w:pPr>
            <w:r>
              <w:rPr>
                <w:lang w:val="en-US"/>
              </w:rPr>
              <w:t xml:space="preserve">2 </w:t>
            </w:r>
            <w:r>
              <w:t>ГГц</w:t>
            </w:r>
          </w:p>
        </w:tc>
        <w:tc>
          <w:tcPr>
            <w:tcW w:w="3209" w:type="dxa"/>
          </w:tcPr>
          <w:p w14:paraId="276D7874" w14:textId="24D30B9E" w:rsidR="00B744F2" w:rsidRDefault="00B744F2" w:rsidP="00637F5B">
            <w:pPr>
              <w:pStyle w:val="a3"/>
            </w:pPr>
            <w:r>
              <w:t>0,1</w:t>
            </w:r>
          </w:p>
        </w:tc>
        <w:tc>
          <w:tcPr>
            <w:tcW w:w="3210" w:type="dxa"/>
          </w:tcPr>
          <w:p w14:paraId="2DB2C5E5" w14:textId="4E496596" w:rsidR="00B744F2" w:rsidRDefault="00B744F2" w:rsidP="00637F5B">
            <w:pPr>
              <w:pStyle w:val="a3"/>
            </w:pPr>
            <w:r>
              <w:t>10</w:t>
            </w:r>
          </w:p>
        </w:tc>
      </w:tr>
      <w:tr w:rsidR="00B744F2" w14:paraId="241765F8" w14:textId="77777777" w:rsidTr="00B744F2">
        <w:tc>
          <w:tcPr>
            <w:tcW w:w="3209" w:type="dxa"/>
          </w:tcPr>
          <w:p w14:paraId="514C8881" w14:textId="467E06AF" w:rsidR="00B744F2" w:rsidRDefault="00B744F2" w:rsidP="00637F5B">
            <w:pPr>
              <w:pStyle w:val="a3"/>
            </w:pPr>
            <w:r>
              <w:t>10 ГГц</w:t>
            </w:r>
          </w:p>
        </w:tc>
        <w:tc>
          <w:tcPr>
            <w:tcW w:w="3209" w:type="dxa"/>
          </w:tcPr>
          <w:p w14:paraId="001D9163" w14:textId="35F5685C" w:rsidR="00B744F2" w:rsidRDefault="00B744F2" w:rsidP="00637F5B">
            <w:pPr>
              <w:pStyle w:val="a3"/>
            </w:pPr>
            <w:r>
              <w:t>0,004</w:t>
            </w:r>
          </w:p>
        </w:tc>
        <w:tc>
          <w:tcPr>
            <w:tcW w:w="3210" w:type="dxa"/>
          </w:tcPr>
          <w:p w14:paraId="095F3240" w14:textId="3615BCB9" w:rsidR="00B744F2" w:rsidRDefault="00B744F2" w:rsidP="00637F5B">
            <w:pPr>
              <w:pStyle w:val="a3"/>
            </w:pPr>
            <w:r>
              <w:t>0,4</w:t>
            </w:r>
          </w:p>
        </w:tc>
      </w:tr>
    </w:tbl>
    <w:p w14:paraId="426E380A" w14:textId="77777777" w:rsidR="00B744F2" w:rsidRDefault="00B744F2" w:rsidP="00637F5B">
      <w:pPr>
        <w:pStyle w:val="a3"/>
        <w:ind w:firstLine="708"/>
      </w:pPr>
    </w:p>
    <w:p w14:paraId="2D6F2B9B" w14:textId="03BEFF27" w:rsidR="00637F5B" w:rsidRPr="00DD1E41" w:rsidRDefault="00D832D8" w:rsidP="00637F5B">
      <w:pPr>
        <w:pStyle w:val="a3"/>
        <w:ind w:firstLine="708"/>
      </w:pPr>
      <w:r>
        <w:rPr>
          <w:rStyle w:val="markedcontent"/>
        </w:rPr>
        <w:t xml:space="preserve">В таблице </w:t>
      </w:r>
      <w:r w:rsidR="008266F9">
        <w:rPr>
          <w:rStyle w:val="markedcontent"/>
          <w:lang w:val="en-US"/>
        </w:rPr>
        <w:t>N</w:t>
      </w:r>
      <w:r>
        <w:rPr>
          <w:rStyle w:val="markedcontent"/>
        </w:rPr>
        <w:t xml:space="preserve"> приводятся ионосферные задержки для нескольких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частот и для двух значений величины </w:t>
      </w:r>
      <w:r w:rsidRPr="00C30182">
        <w:rPr>
          <w:rStyle w:val="markedcontent"/>
          <w:i/>
          <w:iCs/>
        </w:rPr>
        <w:t>TEC</w:t>
      </w:r>
      <w:r>
        <w:rPr>
          <w:rStyle w:val="markedcontent"/>
        </w:rPr>
        <w:t xml:space="preserve">. Видно, что на диапазон частот </w:t>
      </w:r>
      <w:r w:rsidRPr="00C30182">
        <w:rPr>
          <w:rStyle w:val="markedcontent"/>
          <w:i/>
          <w:iCs/>
        </w:rPr>
        <w:t>L</w:t>
      </w:r>
      <w:r>
        <w:rPr>
          <w:rStyle w:val="markedcontent"/>
        </w:rPr>
        <w:t>1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и </w:t>
      </w:r>
      <w:r w:rsidRPr="00C30182">
        <w:rPr>
          <w:rStyle w:val="markedcontent"/>
          <w:i/>
          <w:iCs/>
        </w:rPr>
        <w:t>L</w:t>
      </w:r>
      <w:r>
        <w:rPr>
          <w:rStyle w:val="markedcontent"/>
        </w:rPr>
        <w:t xml:space="preserve">2 ионосфера оказывает большое влияние. Обычно величина </w:t>
      </w:r>
      <w:r w:rsidRPr="00C30182">
        <w:rPr>
          <w:rStyle w:val="markedcontent"/>
          <w:i/>
          <w:iCs/>
        </w:rPr>
        <w:t>TEC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находится в пределах от 10</w:t>
      </w:r>
      <w:r w:rsidRPr="00C30182">
        <w:rPr>
          <w:rStyle w:val="markedcontent"/>
          <w:szCs w:val="28"/>
          <w:vertAlign w:val="superscript"/>
        </w:rPr>
        <w:t>16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до 10</w:t>
      </w:r>
      <w:r w:rsidRPr="00C30182">
        <w:rPr>
          <w:rStyle w:val="markedcontent"/>
          <w:szCs w:val="28"/>
          <w:vertAlign w:val="superscript"/>
        </w:rPr>
        <w:t>18</w:t>
      </w:r>
      <w:r w:rsidR="008266F9" w:rsidRPr="00F2462A">
        <w:rPr>
          <w:rStyle w:val="markedcontent"/>
          <w:szCs w:val="28"/>
        </w:rPr>
        <w:t>.</w:t>
      </w:r>
      <w:r w:rsidR="00DD1E41" w:rsidRPr="00DD1E41">
        <w:t>[2</w:t>
      </w:r>
      <w:r w:rsidR="00DD1E41" w:rsidRPr="008D254E">
        <w:t>]</w:t>
      </w:r>
    </w:p>
    <w:p w14:paraId="7F774DAB" w14:textId="0775CD3B" w:rsidR="00ED3714" w:rsidRPr="00ED3714" w:rsidRDefault="00ED3714" w:rsidP="00707AE1">
      <w:pPr>
        <w:pStyle w:val="2"/>
      </w:pPr>
      <w:bookmarkStart w:id="5" w:name="_Toc105956787"/>
      <w:r>
        <w:t xml:space="preserve">2 </w:t>
      </w:r>
      <w:proofErr w:type="spellStart"/>
      <w:r>
        <w:rPr>
          <w:lang w:val="en-US"/>
        </w:rPr>
        <w:t>NeQuick</w:t>
      </w:r>
      <w:bookmarkEnd w:id="5"/>
      <w:proofErr w:type="spellEnd"/>
    </w:p>
    <w:p w14:paraId="7A280DDA" w14:textId="6C89D9D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105956788"/>
      <w:bookmarkStart w:id="7" w:name="_Hlk104651474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2.1</w:t>
      </w:r>
      <w:commentRangeStart w:id="8"/>
      <w:commentRangeStart w:id="9"/>
      <w:commentRangeStart w:id="10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Что такое </w:t>
      </w:r>
      <w:proofErr w:type="spellStart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NeQuick</w:t>
      </w:r>
      <w:proofErr w:type="spellEnd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, область применения</w:t>
      </w:r>
      <w:commentRangeEnd w:id="8"/>
      <w:r w:rsidR="00D74D67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8"/>
      </w:r>
      <w:commentRangeEnd w:id="9"/>
      <w:r w:rsidR="00F26421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9"/>
      </w:r>
      <w:commentRangeEnd w:id="10"/>
      <w:r w:rsidR="00B14694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10"/>
      </w:r>
      <w:bookmarkEnd w:id="6"/>
    </w:p>
    <w:bookmarkEnd w:id="7"/>
    <w:p w14:paraId="3BE5A0E8" w14:textId="7C131624" w:rsidR="00CC13F9" w:rsidRDefault="00290270" w:rsidP="00CC13F9">
      <w:pPr>
        <w:pStyle w:val="a3"/>
        <w:rPr>
          <w:rStyle w:val="q4iawc"/>
        </w:rPr>
      </w:pPr>
      <w:r>
        <w:tab/>
      </w:r>
      <w:proofErr w:type="spellStart"/>
      <w:r>
        <w:rPr>
          <w:lang w:val="en-US"/>
        </w:rPr>
        <w:t>NeQuick</w:t>
      </w:r>
      <w:proofErr w:type="spellEnd"/>
      <w:r>
        <w:t xml:space="preserve"> это трехмерная </w:t>
      </w:r>
      <w:proofErr w:type="spellStart"/>
      <w:r>
        <w:t>времязависимая</w:t>
      </w:r>
      <w:proofErr w:type="spellEnd"/>
      <w:r>
        <w:t xml:space="preserve"> модель плотности электронов в ионосфере. Она основана на эмпирическом климатическом представлении ионосферы, которое предугадывает среднюю месячную плотность электронов, опираясь на значения, связанные с солнечной активностью: </w:t>
      </w:r>
      <w:r w:rsidR="00E325C8">
        <w:rPr>
          <w:rStyle w:val="q4iawc"/>
        </w:rPr>
        <w:t xml:space="preserve">12 – месячный сглаженный номер солнечных пятен, месяц, ширина, долгота, высота и время </w:t>
      </w:r>
      <w:r w:rsidR="00E325C8" w:rsidRPr="00E325C8">
        <w:rPr>
          <w:rStyle w:val="q4iawc"/>
        </w:rPr>
        <w:t>(</w:t>
      </w:r>
      <w:r w:rsidR="00E325C8">
        <w:rPr>
          <w:rStyle w:val="q4iawc"/>
          <w:lang w:val="en-US"/>
        </w:rPr>
        <w:t>UT</w:t>
      </w:r>
      <w:r w:rsidR="00E325C8" w:rsidRPr="00E325C8">
        <w:rPr>
          <w:rStyle w:val="q4iawc"/>
        </w:rPr>
        <w:t>)</w:t>
      </w:r>
      <w:r w:rsidR="00E325C8">
        <w:rPr>
          <w:rStyle w:val="q4iawc"/>
        </w:rPr>
        <w:t xml:space="preserve">. Модель </w:t>
      </w:r>
      <w:proofErr w:type="spellStart"/>
      <w:r w:rsidR="00E325C8">
        <w:rPr>
          <w:rStyle w:val="q4iawc"/>
          <w:lang w:val="en-US"/>
        </w:rPr>
        <w:t>NeQuick</w:t>
      </w:r>
      <w:proofErr w:type="spellEnd"/>
      <w:r w:rsidR="00E325C8">
        <w:rPr>
          <w:rStyle w:val="q4iawc"/>
        </w:rPr>
        <w:t xml:space="preserve"> была адаптирована для одночастотных приемников </w:t>
      </w:r>
      <w:r w:rsidR="00E325C8">
        <w:rPr>
          <w:rStyle w:val="q4iawc"/>
          <w:lang w:val="en-US"/>
        </w:rPr>
        <w:t>Galileo</w:t>
      </w:r>
      <w:r w:rsidR="00E325C8">
        <w:rPr>
          <w:rStyle w:val="q4iawc"/>
        </w:rPr>
        <w:t xml:space="preserve"> для коррекций в реальном времени для того, чтобы </w:t>
      </w:r>
      <w:r w:rsidR="00D15269">
        <w:rPr>
          <w:rStyle w:val="q4iawc"/>
        </w:rPr>
        <w:t xml:space="preserve">получать прогнозы в реальном времени на основе одного входного параметра – эффективного уровня ионизации </w:t>
      </w:r>
      <w:r w:rsidR="00D15269">
        <w:rPr>
          <w:rStyle w:val="q4iawc"/>
          <w:lang w:val="en-US"/>
        </w:rPr>
        <w:t>Az</w:t>
      </w:r>
      <w:r w:rsidR="00D15269">
        <w:rPr>
          <w:rStyle w:val="q4iawc"/>
        </w:rPr>
        <w:t>, который определяется тремя коэффициентами, передаваемыми в навигационном сообщении.</w:t>
      </w:r>
    </w:p>
    <w:p w14:paraId="7BB9DC31" w14:textId="205D5368" w:rsidR="00D15269" w:rsidRDefault="00D15269" w:rsidP="00CC13F9">
      <w:pPr>
        <w:pStyle w:val="a3"/>
        <w:rPr>
          <w:rStyle w:val="q4iawc"/>
        </w:rPr>
      </w:pPr>
      <w:r>
        <w:rPr>
          <w:rStyle w:val="q4iawc"/>
        </w:rPr>
        <w:tab/>
      </w:r>
      <w:r>
        <w:rPr>
          <w:rStyle w:val="q4iawc"/>
          <w:lang w:val="en-US"/>
        </w:rPr>
        <w:t>Galileo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это европейская глобальная навигационная спутниковая система, предоставляющая высокоточные глобальные навигационные данные </w:t>
      </w:r>
      <w:commentRangeStart w:id="11"/>
      <w:r>
        <w:rPr>
          <w:rStyle w:val="q4iawc"/>
        </w:rPr>
        <w:t xml:space="preserve">для гражданского использования. </w:t>
      </w:r>
      <w:commentRangeEnd w:id="11"/>
      <w:r>
        <w:rPr>
          <w:rStyle w:val="aa"/>
          <w:color w:val="auto"/>
        </w:rPr>
        <w:commentReference w:id="11"/>
      </w:r>
      <w:r>
        <w:rPr>
          <w:rStyle w:val="q4iawc"/>
          <w:lang w:val="en-US"/>
        </w:rPr>
        <w:t>Galileo</w:t>
      </w:r>
      <w:r>
        <w:rPr>
          <w:rStyle w:val="q4iawc"/>
        </w:rPr>
        <w:t xml:space="preserve">, как и современная </w:t>
      </w:r>
      <w:r>
        <w:rPr>
          <w:rStyle w:val="q4iawc"/>
          <w:lang w:val="en-US"/>
        </w:rPr>
        <w:t>GNSS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в целом, основана на </w:t>
      </w:r>
      <w:r w:rsidR="00F26421">
        <w:rPr>
          <w:rStyle w:val="q4iawc"/>
        </w:rPr>
        <w:t xml:space="preserve">передаче электромагнитных сигналов в полосе частот </w:t>
      </w:r>
      <w:r w:rsidR="00F26421">
        <w:rPr>
          <w:rStyle w:val="q4iawc"/>
          <w:lang w:val="en-US"/>
        </w:rPr>
        <w:t>L</w:t>
      </w:r>
      <w:r w:rsidR="00F26421">
        <w:rPr>
          <w:rStyle w:val="q4iawc"/>
        </w:rPr>
        <w:t>. Эти спутниковые сигналы страдают от ряда нарушений при распространении через земную атмосферу, включая ионосферную задержку</w:t>
      </w:r>
      <w:r w:rsidR="00F26421" w:rsidRPr="00F26421">
        <w:rPr>
          <w:rStyle w:val="q4iawc"/>
        </w:rPr>
        <w:t>.</w:t>
      </w:r>
      <w:r w:rsidR="00F26421">
        <w:rPr>
          <w:rStyle w:val="q4iawc"/>
        </w:rPr>
        <w:t xml:space="preserve"> </w:t>
      </w:r>
      <w:r w:rsidR="00F26421" w:rsidRPr="00F26421">
        <w:rPr>
          <w:rStyle w:val="q4iawc"/>
        </w:rPr>
        <w:t>[3]</w:t>
      </w:r>
    </w:p>
    <w:p w14:paraId="37558A8F" w14:textId="67B15841" w:rsidR="00DA2D7E" w:rsidRDefault="00DA2D7E" w:rsidP="00CC13F9">
      <w:pPr>
        <w:pStyle w:val="a3"/>
        <w:rPr>
          <w:rStyle w:val="q4iawc"/>
        </w:rPr>
      </w:pPr>
    </w:p>
    <w:p w14:paraId="19939A52" w14:textId="20650DEA" w:rsidR="00DA2D7E" w:rsidRDefault="00DA2D7E" w:rsidP="00DA2D7E">
      <w:pPr>
        <w:pStyle w:val="a3"/>
        <w:jc w:val="center"/>
      </w:pPr>
      <w:r w:rsidRPr="00DA2D7E">
        <w:rPr>
          <w:noProof/>
        </w:rPr>
        <w:lastRenderedPageBreak/>
        <w:drawing>
          <wp:inline distT="0" distB="0" distL="0" distR="0" wp14:anchorId="3849A74E" wp14:editId="69D4B65D">
            <wp:extent cx="5374256" cy="383524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77919" cy="3837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394B6" w14:textId="313F9941" w:rsidR="00DA2D7E" w:rsidRPr="00ED3714" w:rsidRDefault="002458DC" w:rsidP="00DA2D7E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 w:rsidRPr="002458DC">
        <w:t xml:space="preserve"> – </w:t>
      </w:r>
      <w:r>
        <w:t xml:space="preserve">Пример глобальной карты </w:t>
      </w:r>
      <w:r>
        <w:rPr>
          <w:lang w:val="en-US"/>
        </w:rPr>
        <w:t>VTEC</w:t>
      </w:r>
      <w:r>
        <w:t xml:space="preserve">, полученной с помощью </w:t>
      </w:r>
      <w:proofErr w:type="spellStart"/>
      <w:r>
        <w:rPr>
          <w:lang w:val="en-US"/>
        </w:rPr>
        <w:t>NeQuick</w:t>
      </w:r>
      <w:proofErr w:type="spellEnd"/>
    </w:p>
    <w:p w14:paraId="6FE7240F" w14:textId="77777777" w:rsidR="00943E7B" w:rsidRPr="005C53B2" w:rsidRDefault="00943E7B" w:rsidP="00DA2D7E">
      <w:pPr>
        <w:pStyle w:val="a3"/>
        <w:jc w:val="center"/>
      </w:pPr>
    </w:p>
    <w:p w14:paraId="6C24B1A5" w14:textId="439FB851" w:rsidR="002458DC" w:rsidRPr="002458DC" w:rsidRDefault="002458DC" w:rsidP="003C7002">
      <w:pPr>
        <w:pStyle w:val="a3"/>
        <w:ind w:firstLine="708"/>
      </w:pPr>
      <w:r w:rsidRPr="002458DC">
        <w:t xml:space="preserve">В </w:t>
      </w:r>
      <w:commentRangeStart w:id="12"/>
      <w:r w:rsidRPr="002458DC">
        <w:t>номинальных</w:t>
      </w:r>
      <w:commentRangeEnd w:id="12"/>
      <w:r>
        <w:rPr>
          <w:rStyle w:val="aa"/>
          <w:color w:val="auto"/>
        </w:rPr>
        <w:commentReference w:id="12"/>
      </w:r>
      <w:r w:rsidRPr="002458DC">
        <w:t xml:space="preserve"> условиях приемник </w:t>
      </w:r>
      <w:r>
        <w:rPr>
          <w:lang w:val="en-US"/>
        </w:rPr>
        <w:t>G</w:t>
      </w:r>
      <w:proofErr w:type="spellStart"/>
      <w:r w:rsidRPr="002458DC">
        <w:t>alileo</w:t>
      </w:r>
      <w:proofErr w:type="spellEnd"/>
      <w:r w:rsidRPr="002458DC">
        <w:t xml:space="preserve"> декодирует навигационное сообщение </w:t>
      </w:r>
      <w:r>
        <w:rPr>
          <w:lang w:val="en-US"/>
        </w:rPr>
        <w:t>G</w:t>
      </w:r>
      <w:proofErr w:type="spellStart"/>
      <w:r w:rsidRPr="002458DC">
        <w:t>alileo</w:t>
      </w:r>
      <w:proofErr w:type="spellEnd"/>
      <w:r w:rsidRPr="002458DC">
        <w:t xml:space="preserve"> от N спутников </w:t>
      </w:r>
      <w:r>
        <w:rPr>
          <w:lang w:val="en-US"/>
        </w:rPr>
        <w:t>G</w:t>
      </w:r>
      <w:proofErr w:type="spellStart"/>
      <w:r w:rsidRPr="002458DC">
        <w:t>alileo</w:t>
      </w:r>
      <w:proofErr w:type="spellEnd"/>
      <w:r w:rsidRPr="002458DC">
        <w:t xml:space="preserve"> одновременно </w:t>
      </w:r>
      <w:r w:rsidR="003C7002">
        <w:t>(</w:t>
      </w:r>
      <w:r w:rsidRPr="002458DC">
        <w:t>N &gt; 1</w:t>
      </w:r>
      <w:r w:rsidR="003C7002">
        <w:t>), которые</w:t>
      </w:r>
      <w:r w:rsidRPr="002458DC">
        <w:t xml:space="preserve"> получат в данную </w:t>
      </w:r>
      <w:commentRangeStart w:id="13"/>
      <w:commentRangeStart w:id="14"/>
      <w:r>
        <w:rPr>
          <w:lang w:val="en-US"/>
        </w:rPr>
        <w:t>epoch</w:t>
      </w:r>
      <w:commentRangeEnd w:id="13"/>
      <w:r>
        <w:rPr>
          <w:rStyle w:val="aa"/>
          <w:color w:val="auto"/>
        </w:rPr>
        <w:commentReference w:id="13"/>
      </w:r>
      <w:commentRangeEnd w:id="14"/>
      <w:r w:rsidR="00943E7B">
        <w:rPr>
          <w:rStyle w:val="aa"/>
          <w:color w:val="auto"/>
        </w:rPr>
        <w:commentReference w:id="14"/>
      </w:r>
      <w:r w:rsidRPr="002458DC">
        <w:t xml:space="preserve"> одни и те же широковещательные ионосферные коэффициенты для </w:t>
      </w:r>
      <w:r w:rsidR="003C7002">
        <w:t>каждого спутника</w:t>
      </w:r>
      <w:r w:rsidRPr="002458DC">
        <w:t xml:space="preserve">. однако, когда ионосферные параметры обновляются, учитывая, что </w:t>
      </w:r>
      <w:r w:rsidR="003C7002">
        <w:rPr>
          <w:lang w:val="en-US"/>
        </w:rPr>
        <w:t>up</w:t>
      </w:r>
      <w:r w:rsidR="003C7002" w:rsidRPr="003C7002">
        <w:t>-</w:t>
      </w:r>
      <w:r w:rsidR="003C7002">
        <w:rPr>
          <w:lang w:val="en-US"/>
        </w:rPr>
        <w:t>link</w:t>
      </w:r>
      <w:r w:rsidR="003C7002" w:rsidRPr="003C7002">
        <w:t xml:space="preserve"> </w:t>
      </w:r>
      <w:r w:rsidRPr="002458DC">
        <w:t xml:space="preserve">сообщения спутники не </w:t>
      </w:r>
      <w:r w:rsidR="003C7002">
        <w:t xml:space="preserve">всегда </w:t>
      </w:r>
      <w:r w:rsidRPr="002458DC">
        <w:t>синхронизированы из-за видимости спутников до станций восходящей линии связи (</w:t>
      </w:r>
      <w:proofErr w:type="spellStart"/>
      <w:r w:rsidRPr="002458DC">
        <w:t>uls</w:t>
      </w:r>
      <w:proofErr w:type="spellEnd"/>
      <w:r w:rsidRPr="002458DC">
        <w:t>), может случиться так, что некоторые спутники транслируют недавно обновленные коэффициенты, в то время как другие продолжают транслировать предыдущую партию коэффициентов. В такой ситуации любой</w:t>
      </w:r>
      <w:r w:rsidR="003C7002">
        <w:t xml:space="preserve"> приемник</w:t>
      </w:r>
      <w:r w:rsidRPr="002458DC">
        <w:t xml:space="preserve">, расшифровывающий навигационное сообщение в любой данный момент, не имеет средств </w:t>
      </w:r>
      <w:r w:rsidR="003C7002">
        <w:t>чтобы</w:t>
      </w:r>
      <w:r w:rsidRPr="002458DC">
        <w:t xml:space="preserve"> определить, какие коэффициенты новее, а какие старше. Кроме того, нет возможности </w:t>
      </w:r>
      <w:r w:rsidR="003C7002">
        <w:t>определить</w:t>
      </w:r>
      <w:r w:rsidRPr="002458DC">
        <w:t xml:space="preserve">, какие коэффициенты применять для коррекции </w:t>
      </w:r>
      <w:proofErr w:type="spellStart"/>
      <w:r w:rsidRPr="002458DC">
        <w:t>псевдодальностей</w:t>
      </w:r>
      <w:proofErr w:type="spellEnd"/>
      <w:r w:rsidRPr="002458DC">
        <w:t xml:space="preserve"> разных спутников</w:t>
      </w:r>
      <w:r w:rsidR="003C7002">
        <w:t>.</w:t>
      </w:r>
      <w:r w:rsidRPr="002458DC">
        <w:t xml:space="preserve"> </w:t>
      </w:r>
      <w:r w:rsidR="003C7002">
        <w:t>Т</w:t>
      </w:r>
      <w:r w:rsidRPr="002458DC">
        <w:t xml:space="preserve">ем не менее поправка </w:t>
      </w:r>
      <w:r w:rsidR="00B14694">
        <w:t xml:space="preserve">все равно </w:t>
      </w:r>
      <w:r w:rsidRPr="002458DC">
        <w:t>будет достигаться в статистическом смысле, независимо от принятого решения.</w:t>
      </w:r>
    </w:p>
    <w:p w14:paraId="5E21D9D3" w14:textId="43D13480" w:rsidR="00707AE1" w:rsidRPr="004D5E5A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5" w:name="_Toc105956789"/>
      <w:r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2.2</w:t>
      </w:r>
      <w:commentRangeStart w:id="16"/>
      <w:commentRangeStart w:id="17"/>
      <w:commentRangeStart w:id="18"/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Описание алгоритма </w:t>
      </w:r>
      <w:proofErr w:type="spellStart"/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NeQuick</w:t>
      </w:r>
      <w:commentRangeEnd w:id="16"/>
      <w:proofErr w:type="spellEnd"/>
      <w:r w:rsidR="00D74D67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6"/>
      </w:r>
      <w:commentRangeEnd w:id="17"/>
      <w:r w:rsidR="00785B99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7"/>
      </w:r>
      <w:commentRangeEnd w:id="18"/>
      <w:r w:rsidR="000A6B25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8"/>
      </w:r>
      <w:bookmarkEnd w:id="15"/>
    </w:p>
    <w:p w14:paraId="0A9631D1" w14:textId="40DD56F8" w:rsidR="00F43FDB" w:rsidRDefault="005F27AC" w:rsidP="005F27AC">
      <w:pPr>
        <w:pStyle w:val="a3"/>
      </w:pPr>
      <w:commentRangeStart w:id="19"/>
      <w:r>
        <w:tab/>
        <w:t xml:space="preserve">Для реализации </w:t>
      </w:r>
      <w:r w:rsidR="00F43FDB">
        <w:t xml:space="preserve">ионосферного алгоритма для приемников </w:t>
      </w:r>
      <w:r w:rsidR="00F43FDB">
        <w:rPr>
          <w:lang w:val="en-US"/>
        </w:rPr>
        <w:t>Galileo</w:t>
      </w:r>
      <w:r w:rsidR="00F43FDB">
        <w:t xml:space="preserve"> на одной частоте следующие должны быть выполнены:</w:t>
      </w:r>
    </w:p>
    <w:p w14:paraId="065E3187" w14:textId="59BFEECA" w:rsidR="00F43FDB" w:rsidRDefault="00F43FDB" w:rsidP="00F43FDB">
      <w:pPr>
        <w:pStyle w:val="a3"/>
        <w:ind w:firstLine="708"/>
      </w:pPr>
      <w:r>
        <w:t>Для каждого соединения спутник – приемник:</w:t>
      </w:r>
    </w:p>
    <w:p w14:paraId="3338A688" w14:textId="61BFFBAE" w:rsidR="00F43FDB" w:rsidRDefault="00F43FDB" w:rsidP="005F27AC">
      <w:pPr>
        <w:pStyle w:val="a3"/>
      </w:pPr>
      <w:r>
        <w:tab/>
      </w:r>
      <w:r>
        <w:tab/>
        <w:t xml:space="preserve">Получить оценку местонахождения приемника (ФИ, ЛЯМБДА, </w:t>
      </w:r>
      <w:proofErr w:type="gramStart"/>
      <w:r>
        <w:rPr>
          <w:lang w:val="en-US"/>
        </w:rPr>
        <w:t>h</w:t>
      </w:r>
      <w:r w:rsidRPr="00F43FDB">
        <w:t>)</w:t>
      </w:r>
      <w:proofErr w:type="spellStart"/>
      <w:r>
        <w:rPr>
          <w:vertAlign w:val="subscript"/>
          <w:lang w:val="en-US"/>
        </w:rPr>
        <w:t>i</w:t>
      </w:r>
      <w:proofErr w:type="spellEnd"/>
      <w:proofErr w:type="gramEnd"/>
      <w:r w:rsidRPr="00F43FDB">
        <w:t xml:space="preserve">, </w:t>
      </w:r>
      <w:r>
        <w:t xml:space="preserve">спутника (ФИ, ЛЯМБДА, </w:t>
      </w:r>
      <w:r>
        <w:rPr>
          <w:lang w:val="en-US"/>
        </w:rPr>
        <w:t>h</w:t>
      </w:r>
      <w:r w:rsidRPr="00F43FDB">
        <w:t>)</w:t>
      </w:r>
      <w:r>
        <w:rPr>
          <w:vertAlign w:val="subscript"/>
          <w:lang w:val="en-US"/>
        </w:rPr>
        <w:t>j</w:t>
      </w:r>
      <w:r w:rsidRPr="00F43FDB">
        <w:t xml:space="preserve">, </w:t>
      </w:r>
      <w:r>
        <w:t>и время (время суток и месяц)</w:t>
      </w:r>
    </w:p>
    <w:p w14:paraId="1D273561" w14:textId="27919DF0" w:rsidR="00F43FDB" w:rsidRDefault="00F43FDB" w:rsidP="005F27AC">
      <w:pPr>
        <w:pStyle w:val="a3"/>
      </w:pPr>
      <w:r>
        <w:tab/>
      </w:r>
      <w:r>
        <w:tab/>
        <w:t xml:space="preserve">Получить </w:t>
      </w:r>
      <w:r>
        <w:rPr>
          <w:lang w:val="en-US"/>
        </w:rPr>
        <w:t>MODIP</w:t>
      </w:r>
      <w:r>
        <w:rPr>
          <w:vertAlign w:val="subscript"/>
          <w:lang w:val="en-US"/>
        </w:rPr>
        <w:t>U</w:t>
      </w:r>
      <w:r w:rsidRPr="00F43FDB">
        <w:t xml:space="preserve"> </w:t>
      </w:r>
      <w:r>
        <w:t>приемника, используя ФИ</w:t>
      </w:r>
      <w:proofErr w:type="spellStart"/>
      <w:r>
        <w:rPr>
          <w:vertAlign w:val="subscript"/>
          <w:lang w:val="en-US"/>
        </w:rPr>
        <w:t>i</w:t>
      </w:r>
      <w:proofErr w:type="spellEnd"/>
      <w:r w:rsidRPr="00F43FDB">
        <w:t xml:space="preserve">, </w:t>
      </w:r>
      <w:r>
        <w:t>ЛЯМБДА</w:t>
      </w:r>
      <w:proofErr w:type="spellStart"/>
      <w:r>
        <w:rPr>
          <w:vertAlign w:val="subscript"/>
          <w:lang w:val="en-US"/>
        </w:rPr>
        <w:t>i</w:t>
      </w:r>
      <w:proofErr w:type="spellEnd"/>
      <w:r>
        <w:t>.</w:t>
      </w:r>
    </w:p>
    <w:p w14:paraId="1864D1CA" w14:textId="55BCE104" w:rsidR="00F43FDB" w:rsidRDefault="00F43FDB" w:rsidP="005F27AC">
      <w:pPr>
        <w:pStyle w:val="a3"/>
      </w:pPr>
      <w:r>
        <w:lastRenderedPageBreak/>
        <w:tab/>
      </w:r>
      <w:r>
        <w:tab/>
        <w:t xml:space="preserve">Получить </w:t>
      </w:r>
      <w:r w:rsidR="00CA293C">
        <w:t xml:space="preserve">эффективный уровень ионизации </w:t>
      </w:r>
      <w:proofErr w:type="spellStart"/>
      <w:r w:rsidR="00CA293C">
        <w:rPr>
          <w:lang w:val="en-US"/>
        </w:rPr>
        <w:t>Az</w:t>
      </w:r>
      <w:r w:rsidR="00CA293C">
        <w:rPr>
          <w:vertAlign w:val="subscript"/>
          <w:lang w:val="en-US"/>
        </w:rPr>
        <w:t>U</w:t>
      </w:r>
      <w:proofErr w:type="spellEnd"/>
      <w:r w:rsidR="00CA293C">
        <w:t xml:space="preserve">, используя (УРАВНЕНИЕ 2 В КНИГЕ) с </w:t>
      </w:r>
      <w:r w:rsidR="00CA293C">
        <w:rPr>
          <w:lang w:val="en-US"/>
        </w:rPr>
        <w:t>MODIP</w:t>
      </w:r>
      <w:r w:rsidR="00CA293C">
        <w:rPr>
          <w:vertAlign w:val="subscript"/>
          <w:lang w:val="en-US"/>
        </w:rPr>
        <w:t>U</w:t>
      </w:r>
      <w:r w:rsidR="00CA293C">
        <w:t xml:space="preserve"> и коэффициенты передачи (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0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1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2</w:t>
      </w:r>
      <w:r w:rsidR="00CA293C">
        <w:t>)</w:t>
      </w:r>
    </w:p>
    <w:p w14:paraId="4A113A42" w14:textId="2901C5EB" w:rsidR="00CA293C" w:rsidRDefault="00CA293C" w:rsidP="005F27AC">
      <w:pPr>
        <w:pStyle w:val="a3"/>
      </w:pPr>
      <w:r>
        <w:tab/>
      </w:r>
      <w:r>
        <w:tab/>
        <w:t>Вызвать</w:t>
      </w:r>
      <w:r w:rsidRPr="00CA293C">
        <w:t xml:space="preserve"> </w:t>
      </w:r>
      <w:proofErr w:type="spellStart"/>
      <w:r>
        <w:rPr>
          <w:lang w:val="en-US"/>
        </w:rPr>
        <w:t>NeQuick</w:t>
      </w:r>
      <w:proofErr w:type="spellEnd"/>
      <w:r w:rsidRPr="00CA293C">
        <w:t xml:space="preserve"> </w:t>
      </w:r>
      <w:r>
        <w:rPr>
          <w:lang w:val="en-US"/>
        </w:rPr>
        <w:t>G</w:t>
      </w:r>
      <w:r w:rsidRPr="00CA293C">
        <w:t xml:space="preserve"> </w:t>
      </w:r>
      <w:r>
        <w:rPr>
          <w:lang w:val="en-US"/>
        </w:rPr>
        <w:t>STEC</w:t>
      </w:r>
      <w:r w:rsidRPr="00CA293C">
        <w:t xml:space="preserve"> </w:t>
      </w:r>
      <w:r>
        <w:t>для пути от (</w:t>
      </w:r>
      <w:r>
        <w:rPr>
          <w:lang w:val="en-US"/>
        </w:rPr>
        <w:t>x</w:t>
      </w:r>
      <w:r w:rsidRPr="00CA293C">
        <w:t xml:space="preserve">, </w:t>
      </w:r>
      <w:r>
        <w:rPr>
          <w:lang w:val="en-US"/>
        </w:rPr>
        <w:t>y</w:t>
      </w:r>
      <w:r w:rsidRPr="00CA293C">
        <w:t xml:space="preserve">, </w:t>
      </w:r>
      <w:proofErr w:type="gramStart"/>
      <w:r>
        <w:rPr>
          <w:lang w:val="en-US"/>
        </w:rPr>
        <w:t>z</w:t>
      </w:r>
      <w:r>
        <w:t>)</w:t>
      </w:r>
      <w:proofErr w:type="spellStart"/>
      <w:r>
        <w:rPr>
          <w:vertAlign w:val="subscript"/>
          <w:lang w:val="en-US"/>
        </w:rPr>
        <w:t>i</w:t>
      </w:r>
      <w:proofErr w:type="spellEnd"/>
      <w:proofErr w:type="gramEnd"/>
      <w:r w:rsidRPr="00CA293C">
        <w:t xml:space="preserve"> </w:t>
      </w:r>
      <w:r>
        <w:t>до (</w:t>
      </w:r>
      <w:r>
        <w:rPr>
          <w:lang w:val="en-US"/>
        </w:rPr>
        <w:t>x</w:t>
      </w:r>
      <w:r w:rsidRPr="00CA293C">
        <w:t xml:space="preserve">, </w:t>
      </w:r>
      <w:r>
        <w:rPr>
          <w:lang w:val="en-US"/>
        </w:rPr>
        <w:t>y</w:t>
      </w:r>
      <w:r w:rsidRPr="00CA293C">
        <w:t xml:space="preserve">, </w:t>
      </w:r>
      <w:r>
        <w:rPr>
          <w:lang w:val="en-US"/>
        </w:rPr>
        <w:t>z</w:t>
      </w:r>
      <w:r>
        <w:t>)</w:t>
      </w:r>
      <w:r>
        <w:rPr>
          <w:vertAlign w:val="subscript"/>
          <w:lang w:val="en-US"/>
        </w:rPr>
        <w:t>j</w:t>
      </w:r>
      <w:r>
        <w:t>.</w:t>
      </w:r>
    </w:p>
    <w:p w14:paraId="4412A3B5" w14:textId="291DAE81" w:rsidR="00CA293C" w:rsidRDefault="00CA293C" w:rsidP="005F27AC">
      <w:pPr>
        <w:pStyle w:val="a3"/>
      </w:pPr>
      <w:r>
        <w:tab/>
      </w:r>
      <w:r>
        <w:tab/>
      </w:r>
      <w:r>
        <w:tab/>
        <w:t xml:space="preserve">Для каждой точки в пути вызвать </w:t>
      </w:r>
      <w:proofErr w:type="spellStart"/>
      <w:r>
        <w:rPr>
          <w:lang w:val="en-US"/>
        </w:rPr>
        <w:t>NeQuick</w:t>
      </w:r>
      <w:proofErr w:type="spellEnd"/>
      <w:r>
        <w:t xml:space="preserve"> для получения плотности электронов с </w:t>
      </w:r>
      <w:proofErr w:type="spellStart"/>
      <w:r>
        <w:rPr>
          <w:lang w:val="en-US"/>
        </w:rPr>
        <w:t>Az</w:t>
      </w:r>
      <w:r>
        <w:rPr>
          <w:vertAlign w:val="subscript"/>
          <w:lang w:val="en-US"/>
        </w:rPr>
        <w:t>U</w:t>
      </w:r>
      <w:proofErr w:type="spellEnd"/>
      <w:r w:rsidRPr="00CA293C">
        <w:t xml:space="preserve">, </w:t>
      </w:r>
      <w:r>
        <w:t>времени и месяца</w:t>
      </w:r>
    </w:p>
    <w:p w14:paraId="72BC5AA9" w14:textId="2E4158D7" w:rsidR="00CA293C" w:rsidRPr="00817A41" w:rsidRDefault="00CA293C" w:rsidP="005F27AC">
      <w:pPr>
        <w:pStyle w:val="a3"/>
      </w:pPr>
      <w:r>
        <w:tab/>
      </w:r>
      <w:r>
        <w:tab/>
      </w:r>
      <w:r w:rsidR="00C23A02">
        <w:tab/>
      </w:r>
      <w:r>
        <w:rPr>
          <w:lang w:val="en-US"/>
        </w:rPr>
        <w:t>End</w:t>
      </w:r>
    </w:p>
    <w:p w14:paraId="544F063F" w14:textId="1BF9FE2F" w:rsidR="00CA293C" w:rsidRDefault="00CA293C" w:rsidP="005F27AC">
      <w:pPr>
        <w:pStyle w:val="a3"/>
      </w:pPr>
      <w:r w:rsidRPr="00817A41">
        <w:tab/>
      </w:r>
      <w:r w:rsidRPr="00817A41">
        <w:tab/>
      </w:r>
      <w:r w:rsidR="00C23A02" w:rsidRPr="00817A41">
        <w:tab/>
      </w:r>
      <w:r>
        <w:t xml:space="preserve">Интегрировать </w:t>
      </w:r>
      <w:r>
        <w:rPr>
          <w:lang w:val="en-US"/>
        </w:rPr>
        <w:t>STEC</w:t>
      </w:r>
      <w:r>
        <w:t xml:space="preserve"> для всех точек пути</w:t>
      </w:r>
    </w:p>
    <w:p w14:paraId="0BEA0407" w14:textId="520F1932" w:rsidR="00CA293C" w:rsidRDefault="00CA293C" w:rsidP="005F27AC">
      <w:pPr>
        <w:pStyle w:val="a3"/>
      </w:pPr>
      <w:r>
        <w:tab/>
      </w:r>
      <w:r w:rsidR="00C23A02">
        <w:tab/>
        <w:t xml:space="preserve">Получить коррекцию преобразуя </w:t>
      </w:r>
      <w:r w:rsidR="00C23A02">
        <w:rPr>
          <w:lang w:val="en-US"/>
        </w:rPr>
        <w:t>STEC</w:t>
      </w:r>
      <w:r w:rsidR="00C23A02" w:rsidRPr="00C23A02">
        <w:t xml:space="preserve"> </w:t>
      </w:r>
      <w:r w:rsidR="00C23A02">
        <w:t>в кодовую (?) задержку используя (УРАВНЕНИЕ 1 В КНИГЕ) для соответствующей частоты</w:t>
      </w:r>
    </w:p>
    <w:p w14:paraId="28467C97" w14:textId="7824CCCC" w:rsidR="00C23A02" w:rsidRDefault="00C23A02" w:rsidP="005F27AC">
      <w:pPr>
        <w:pStyle w:val="a3"/>
      </w:pPr>
      <w:r>
        <w:tab/>
      </w:r>
      <w:r>
        <w:tab/>
      </w:r>
      <w:r w:rsidR="00A16114">
        <w:t>Наложить коррекцию для выбранного соединения</w:t>
      </w:r>
    </w:p>
    <w:p w14:paraId="36D1A89E" w14:textId="1A1B96AA" w:rsidR="00A16114" w:rsidRPr="00DA2D7E" w:rsidRDefault="008B647B" w:rsidP="005F27AC">
      <w:pPr>
        <w:pStyle w:val="a3"/>
      </w:pPr>
      <w:r>
        <w:tab/>
      </w:r>
      <w:r>
        <w:rPr>
          <w:lang w:val="en-US"/>
        </w:rPr>
        <w:t>End</w:t>
      </w:r>
      <w:commentRangeEnd w:id="19"/>
      <w:r w:rsidR="0072260D">
        <w:rPr>
          <w:rStyle w:val="aa"/>
          <w:color w:val="auto"/>
        </w:rPr>
        <w:commentReference w:id="19"/>
      </w:r>
    </w:p>
    <w:p w14:paraId="2F6FB786" w14:textId="77777777" w:rsidR="00D436E2" w:rsidRPr="00817A41" w:rsidRDefault="00D436E2" w:rsidP="005F27AC">
      <w:pPr>
        <w:pStyle w:val="a3"/>
      </w:pPr>
    </w:p>
    <w:p w14:paraId="5536617B" w14:textId="1B06E91A" w:rsidR="00840CCE" w:rsidRDefault="008B647B" w:rsidP="008B647B">
      <w:pPr>
        <w:pStyle w:val="a3"/>
      </w:pPr>
      <w:r>
        <w:tab/>
      </w:r>
      <w:r w:rsidR="00840CCE">
        <w:t xml:space="preserve">Приемники, работающие в режиме </w:t>
      </w:r>
      <w:r w:rsidR="00D436E2">
        <w:t>одной частоты,</w:t>
      </w:r>
      <w:r w:rsidR="00840CCE">
        <w:t xml:space="preserve"> могут использовать алгоритм коррекции, описанный ниже для прогнозирования ионосферной задержки</w:t>
      </w:r>
      <w:r w:rsidR="00D436E2" w:rsidRPr="00D436E2">
        <w:t xml:space="preserve"> </w:t>
      </w:r>
      <w:r w:rsidR="00D436E2">
        <w:t xml:space="preserve">для каждого подключения к спутнику. </w:t>
      </w:r>
    </w:p>
    <w:p w14:paraId="7329549F" w14:textId="1176C086" w:rsidR="00D436E2" w:rsidRPr="00D436E2" w:rsidRDefault="00D436E2" w:rsidP="008B647B">
      <w:pPr>
        <w:pStyle w:val="a3"/>
      </w:pPr>
      <w:r>
        <w:tab/>
        <w:t xml:space="preserve">По определению в </w:t>
      </w:r>
      <w:commentRangeStart w:id="20"/>
      <w:commentRangeStart w:id="21"/>
      <w:r>
        <w:rPr>
          <w:lang w:val="en-US"/>
        </w:rPr>
        <w:t>Galileo</w:t>
      </w:r>
      <w:r w:rsidRPr="00D436E2">
        <w:t xml:space="preserve"> </w:t>
      </w:r>
      <w:r>
        <w:rPr>
          <w:lang w:val="en-US"/>
        </w:rPr>
        <w:t>OS</w:t>
      </w:r>
      <w:r w:rsidRPr="00D436E2">
        <w:t xml:space="preserve"> </w:t>
      </w:r>
      <w:r>
        <w:rPr>
          <w:lang w:val="en-US"/>
        </w:rPr>
        <w:t>SIS</w:t>
      </w:r>
      <w:r w:rsidRPr="00D436E2">
        <w:t xml:space="preserve"> </w:t>
      </w:r>
      <w:r>
        <w:rPr>
          <w:lang w:val="en-US"/>
        </w:rPr>
        <w:t>ICD</w:t>
      </w:r>
      <w:commentRangeEnd w:id="20"/>
      <w:r>
        <w:rPr>
          <w:rStyle w:val="aa"/>
          <w:color w:val="auto"/>
        </w:rPr>
        <w:commentReference w:id="20"/>
      </w:r>
      <w:commentRangeEnd w:id="21"/>
      <w:r w:rsidR="00943E7B">
        <w:rPr>
          <w:rStyle w:val="aa"/>
          <w:color w:val="auto"/>
        </w:rPr>
        <w:commentReference w:id="21"/>
      </w:r>
      <w:r w:rsidRPr="00D436E2">
        <w:t xml:space="preserve">: </w:t>
      </w:r>
      <w:r>
        <w:t xml:space="preserve">эффективный уровень ионизации </w:t>
      </w:r>
      <w:r>
        <w:rPr>
          <w:lang w:val="en-US"/>
        </w:rPr>
        <w:t>Az</w:t>
      </w:r>
      <w:r>
        <w:t xml:space="preserve"> можно получить с помощью трех ионосферных коэффициентов (передаются в навигационных сообщениях):</w:t>
      </w:r>
    </w:p>
    <w:p w14:paraId="76E02D46" w14:textId="1EBEA54F" w:rsidR="005F27AC" w:rsidRDefault="008B647B" w:rsidP="008B647B">
      <w:pPr>
        <w:pStyle w:val="a3"/>
      </w:pPr>
      <w:r w:rsidRPr="008B647B">
        <w:rPr>
          <w:noProof/>
          <w:lang w:val="en-US"/>
        </w:rPr>
        <w:drawing>
          <wp:inline distT="0" distB="0" distL="0" distR="0" wp14:anchorId="228D541D" wp14:editId="2D93EB82">
            <wp:extent cx="6116751" cy="38818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41345" b="39852"/>
                    <a:stretch/>
                  </pic:blipFill>
                  <pic:spPr bwMode="auto">
                    <a:xfrm>
                      <a:off x="0" y="0"/>
                      <a:ext cx="6120130" cy="3884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DD4FFD" w14:textId="77777777" w:rsidR="006C7750" w:rsidRDefault="00D436E2" w:rsidP="006C7750">
      <w:pPr>
        <w:pStyle w:val="a3"/>
        <w:ind w:firstLine="708"/>
      </w:pPr>
      <w:r>
        <w:t>где</w:t>
      </w:r>
      <w:r w:rsidRPr="00D436E2">
        <w:t xml:space="preserve"> </w:t>
      </w:r>
      <w:r>
        <w:rPr>
          <w:lang w:val="en-US"/>
        </w:rPr>
        <w:t>a</w:t>
      </w:r>
      <w:r w:rsidRPr="00D436E2">
        <w:rPr>
          <w:vertAlign w:val="subscript"/>
          <w:lang w:val="en-US"/>
        </w:rPr>
        <w:t>i</w:t>
      </w:r>
      <w:r w:rsidRPr="00D436E2">
        <w:rPr>
          <w:vertAlign w:val="subscript"/>
        </w:rPr>
        <w:t>0</w:t>
      </w:r>
      <w:r w:rsidRPr="00D436E2">
        <w:t xml:space="preserve">, </w:t>
      </w:r>
      <w:r>
        <w:rPr>
          <w:lang w:val="en-US"/>
        </w:rPr>
        <w:t>a</w:t>
      </w:r>
      <w:r w:rsidRPr="00D436E2">
        <w:rPr>
          <w:vertAlign w:val="subscript"/>
          <w:lang w:val="en-US"/>
        </w:rPr>
        <w:t>i</w:t>
      </w:r>
      <w:r w:rsidRPr="00D436E2">
        <w:rPr>
          <w:vertAlign w:val="subscript"/>
        </w:rPr>
        <w:t>1</w:t>
      </w:r>
      <w:r w:rsidRPr="00D436E2">
        <w:t xml:space="preserve">, </w:t>
      </w:r>
      <w:r>
        <w:rPr>
          <w:lang w:val="en-US"/>
        </w:rPr>
        <w:t>a</w:t>
      </w:r>
      <w:r w:rsidRPr="00D436E2">
        <w:rPr>
          <w:vertAlign w:val="subscript"/>
          <w:lang w:val="en-US"/>
        </w:rPr>
        <w:t>i</w:t>
      </w:r>
      <w:r w:rsidRPr="00D436E2">
        <w:rPr>
          <w:vertAlign w:val="subscript"/>
        </w:rPr>
        <w:t>2</w:t>
      </w:r>
      <w:r w:rsidRPr="00D436E2">
        <w:t xml:space="preserve"> </w:t>
      </w:r>
      <w:r>
        <w:t>–</w:t>
      </w:r>
      <w:r w:rsidRPr="00D436E2">
        <w:t xml:space="preserve"> </w:t>
      </w:r>
      <w:r>
        <w:t xml:space="preserve">упомянутые коэффициенты, </w:t>
      </w:r>
      <w:commentRangeStart w:id="22"/>
      <w:commentRangeStart w:id="23"/>
      <w:r>
        <w:rPr>
          <w:lang w:val="en-US"/>
        </w:rPr>
        <w:t>MODIP</w:t>
      </w:r>
      <w:r w:rsidRPr="00D436E2">
        <w:t xml:space="preserve"> </w:t>
      </w:r>
      <w:r>
        <w:t>–</w:t>
      </w:r>
      <w:r w:rsidRPr="00D436E2">
        <w:t xml:space="preserve"> </w:t>
      </w:r>
      <w:r>
        <w:rPr>
          <w:lang w:val="en-US"/>
        </w:rPr>
        <w:t>Modified</w:t>
      </w:r>
      <w:r w:rsidRPr="00D436E2">
        <w:t xml:space="preserve"> </w:t>
      </w:r>
      <w:r>
        <w:rPr>
          <w:lang w:val="en-US"/>
        </w:rPr>
        <w:t>Dip</w:t>
      </w:r>
      <w:r w:rsidRPr="00D436E2">
        <w:t xml:space="preserve"> </w:t>
      </w:r>
      <w:r>
        <w:rPr>
          <w:lang w:val="en-US"/>
        </w:rPr>
        <w:t>Latitude</w:t>
      </w:r>
      <w:r w:rsidRPr="00D436E2">
        <w:t xml:space="preserve"> </w:t>
      </w:r>
      <w:commentRangeEnd w:id="22"/>
      <w:r w:rsidR="006C7750">
        <w:rPr>
          <w:rStyle w:val="aa"/>
          <w:color w:val="auto"/>
        </w:rPr>
        <w:commentReference w:id="22"/>
      </w:r>
      <w:commentRangeEnd w:id="23"/>
      <w:r w:rsidR="0088371B">
        <w:rPr>
          <w:rStyle w:val="aa"/>
          <w:color w:val="auto"/>
        </w:rPr>
        <w:commentReference w:id="23"/>
      </w:r>
      <w:r>
        <w:t xml:space="preserve">в </w:t>
      </w:r>
      <w:r w:rsidR="006C7750">
        <w:t xml:space="preserve">расположении приемника. </w:t>
      </w:r>
      <w:r w:rsidR="006C7750">
        <w:rPr>
          <w:lang w:val="en-US"/>
        </w:rPr>
        <w:t>MODIP</w:t>
      </w:r>
      <w:r w:rsidR="006C7750">
        <w:t xml:space="preserve"> измеряется в градусах, таблица соответствия сетки значений </w:t>
      </w:r>
      <w:r w:rsidR="006C7750">
        <w:rPr>
          <w:lang w:val="en-US"/>
        </w:rPr>
        <w:t>MODIP</w:t>
      </w:r>
      <w:r w:rsidR="006C7750">
        <w:t xml:space="preserve"> с географическими местоположением поставляется вместе с моделью </w:t>
      </w:r>
      <w:proofErr w:type="spellStart"/>
      <w:r w:rsidR="006C7750">
        <w:rPr>
          <w:lang w:val="en-US"/>
        </w:rPr>
        <w:t>NeQuick</w:t>
      </w:r>
      <w:proofErr w:type="spellEnd"/>
      <w:r w:rsidR="006C7750" w:rsidRPr="006C7750">
        <w:t xml:space="preserve"> </w:t>
      </w:r>
      <w:r w:rsidR="006C7750">
        <w:rPr>
          <w:lang w:val="en-US"/>
        </w:rPr>
        <w:t>G</w:t>
      </w:r>
      <w:r w:rsidR="006C7750">
        <w:t xml:space="preserve">. </w:t>
      </w:r>
    </w:p>
    <w:p w14:paraId="420B7A5C" w14:textId="7D526BE2" w:rsidR="00D436E2" w:rsidRDefault="006C7750" w:rsidP="006C7750">
      <w:pPr>
        <w:pStyle w:val="a3"/>
        <w:ind w:firstLine="708"/>
      </w:pPr>
      <w:r>
        <w:t xml:space="preserve">Приемник затем считает </w:t>
      </w:r>
      <w:r>
        <w:rPr>
          <w:lang w:val="en-US"/>
        </w:rPr>
        <w:t>STEC</w:t>
      </w:r>
      <w:r w:rsidRPr="006C7750">
        <w:t xml:space="preserve"> </w:t>
      </w:r>
      <w:r>
        <w:t>на протяжении всего пути и переводит их в наклонную задержку используя УРАВНЕНИЕ 1 В КНИГЕ.</w:t>
      </w:r>
    </w:p>
    <w:p w14:paraId="5E01A82C" w14:textId="0288BFA1" w:rsidR="006C7750" w:rsidRPr="000D131D" w:rsidRDefault="000D131D" w:rsidP="006C7750">
      <w:pPr>
        <w:pStyle w:val="a3"/>
        <w:ind w:firstLine="708"/>
      </w:pPr>
      <w:r>
        <w:t>Групповая ионосферная задержка (задержка диапазона или фазы кода сигнала), пренебрегая</w:t>
      </w:r>
      <w:r w:rsidRPr="000D131D">
        <w:t xml:space="preserve"> условия более высокого порядка, </w:t>
      </w:r>
      <w:r>
        <w:t>может быть получена следующим образом:</w:t>
      </w:r>
    </w:p>
    <w:p w14:paraId="652AC6FF" w14:textId="6E4707CB" w:rsidR="008B647B" w:rsidRDefault="008B647B" w:rsidP="008B647B">
      <w:pPr>
        <w:pStyle w:val="a3"/>
        <w:rPr>
          <w:lang w:val="en-US"/>
        </w:rPr>
      </w:pPr>
      <w:r w:rsidRPr="008B647B">
        <w:rPr>
          <w:noProof/>
          <w:lang w:val="en-US"/>
        </w:rPr>
        <w:drawing>
          <wp:inline distT="0" distB="0" distL="0" distR="0" wp14:anchorId="1A0470F0" wp14:editId="11F7E634">
            <wp:extent cx="6119537" cy="621102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23081" b="47240"/>
                    <a:stretch/>
                  </pic:blipFill>
                  <pic:spPr bwMode="auto">
                    <a:xfrm>
                      <a:off x="0" y="0"/>
                      <a:ext cx="6120130" cy="6211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523D98" w14:textId="36D44ECF" w:rsidR="00132FCA" w:rsidRPr="005535D6" w:rsidRDefault="00132FCA" w:rsidP="008B647B">
      <w:pPr>
        <w:pStyle w:val="a3"/>
      </w:pPr>
      <w:r>
        <w:rPr>
          <w:lang w:val="en-US"/>
        </w:rPr>
        <w:tab/>
      </w:r>
      <w:r>
        <w:t xml:space="preserve">где </w:t>
      </w:r>
      <w:r>
        <w:rPr>
          <w:lang w:val="en-US"/>
        </w:rPr>
        <w:t>d</w:t>
      </w:r>
      <w:r w:rsidRPr="00132FCA">
        <w:rPr>
          <w:vertAlign w:val="subscript"/>
        </w:rPr>
        <w:t>1</w:t>
      </w:r>
      <w:r>
        <w:rPr>
          <w:vertAlign w:val="subscript"/>
          <w:lang w:val="en-US"/>
        </w:rPr>
        <w:t>gr</w:t>
      </w:r>
      <w:r w:rsidRPr="00132FCA">
        <w:t xml:space="preserve"> – </w:t>
      </w:r>
      <w:r>
        <w:t xml:space="preserve">это групповая задержка (м), </w:t>
      </w:r>
      <w:r>
        <w:rPr>
          <w:lang w:val="en-US"/>
        </w:rPr>
        <w:t>f</w:t>
      </w:r>
      <w:r>
        <w:t xml:space="preserve"> – частота (Гц), </w:t>
      </w:r>
      <w:r>
        <w:rPr>
          <w:lang w:val="en-US"/>
        </w:rPr>
        <w:t>N</w:t>
      </w:r>
      <w:r>
        <w:t xml:space="preserve"> – плотность электронов (электрон </w:t>
      </w:r>
      <w:r w:rsidRPr="00132FCA">
        <w:t>/</w:t>
      </w:r>
      <w:r>
        <w:t xml:space="preserve"> м</w:t>
      </w:r>
      <w:r>
        <w:rPr>
          <w:vertAlign w:val="superscript"/>
        </w:rPr>
        <w:t>3</w:t>
      </w:r>
      <w:r>
        <w:t xml:space="preserve">), </w:t>
      </w:r>
      <w:r>
        <w:rPr>
          <w:lang w:val="en-US"/>
        </w:rPr>
        <w:t>path</w:t>
      </w:r>
      <w:r w:rsidRPr="00132FCA">
        <w:t xml:space="preserve"> </w:t>
      </w:r>
      <w:r>
        <w:t>–</w:t>
      </w:r>
      <w:r w:rsidRPr="00132FCA">
        <w:t xml:space="preserve"> </w:t>
      </w:r>
      <w:r>
        <w:t xml:space="preserve">путь от приемника до спутника. Этот эффект создает диапазонные ошибки в несколько метров. Условия высшего порядка обычно </w:t>
      </w:r>
      <w:r w:rsidR="005535D6">
        <w:t>составляют миллиметры и ими можно пренебречь. Эффект несущей фазы имеет такую же магнитуду, как и кодовая задержка, но с противоположным знаком. Что означает несущая фаза увеличивается по мере распространения в ионосфере</w:t>
      </w:r>
      <w:r w:rsidR="007D4D2F">
        <w:t>.</w:t>
      </w:r>
    </w:p>
    <w:p w14:paraId="108478A0" w14:textId="608F5C98" w:rsidR="00CC13F9" w:rsidRDefault="005F27AC" w:rsidP="005F27AC">
      <w:pPr>
        <w:pStyle w:val="a3"/>
        <w:jc w:val="center"/>
      </w:pPr>
      <w:r w:rsidRPr="003F0D34">
        <w:rPr>
          <w:noProof/>
        </w:rPr>
        <w:lastRenderedPageBreak/>
        <w:drawing>
          <wp:inline distT="0" distB="0" distL="0" distR="0" wp14:anchorId="2BF53CA5" wp14:editId="108E675D">
            <wp:extent cx="5286300" cy="43719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96242" cy="4380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099E6" w14:textId="185C7D8A" w:rsidR="005F27AC" w:rsidRPr="00817A41" w:rsidRDefault="005F27AC" w:rsidP="005F27AC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 w:rsidRPr="005F27AC">
        <w:t xml:space="preserve"> </w:t>
      </w:r>
      <w:r>
        <w:t>–</w:t>
      </w:r>
      <w:r w:rsidRPr="005F27AC">
        <w:t xml:space="preserve"> </w:t>
      </w:r>
      <w:r>
        <w:t xml:space="preserve">Иерархическая схема </w:t>
      </w:r>
      <w:proofErr w:type="spellStart"/>
      <w:r>
        <w:rPr>
          <w:lang w:val="en-US"/>
        </w:rPr>
        <w:t>NeQuick</w:t>
      </w:r>
      <w:proofErr w:type="spellEnd"/>
    </w:p>
    <w:p w14:paraId="2F48E1B0" w14:textId="1A06EC84" w:rsidR="00785B99" w:rsidRPr="00817A41" w:rsidRDefault="00785B99" w:rsidP="005F27AC">
      <w:pPr>
        <w:pStyle w:val="a3"/>
        <w:jc w:val="center"/>
      </w:pPr>
    </w:p>
    <w:p w14:paraId="07CB57ED" w14:textId="6FC02B5C" w:rsidR="00B14694" w:rsidRPr="005C53B2" w:rsidRDefault="00785B99" w:rsidP="00B14694">
      <w:pPr>
        <w:pStyle w:val="a3"/>
        <w:ind w:firstLine="708"/>
      </w:pPr>
      <w:r>
        <w:t xml:space="preserve">На рисунке </w:t>
      </w:r>
      <w:r>
        <w:rPr>
          <w:lang w:val="en-US"/>
        </w:rPr>
        <w:t>N</w:t>
      </w:r>
      <w:r>
        <w:t xml:space="preserve"> представлена иерархическая структурная схема </w:t>
      </w:r>
      <w:proofErr w:type="spellStart"/>
      <w:r>
        <w:rPr>
          <w:lang w:val="en-US"/>
        </w:rPr>
        <w:t>NeQuick</w:t>
      </w:r>
      <w:proofErr w:type="spellEnd"/>
      <w:r>
        <w:t xml:space="preserve">. </w:t>
      </w:r>
      <w:r w:rsidR="00B14694">
        <w:t>Кратко</w:t>
      </w:r>
      <w:r w:rsidR="000A6B25">
        <w:t>е</w:t>
      </w:r>
      <w:r w:rsidR="00B14694">
        <w:t xml:space="preserve"> описание </w:t>
      </w:r>
      <w:r w:rsidR="000A6B25">
        <w:t xml:space="preserve">основных </w:t>
      </w:r>
      <w:r w:rsidR="00B14694">
        <w:t>функци</w:t>
      </w:r>
      <w:r w:rsidR="000A6B25">
        <w:t>й</w:t>
      </w:r>
      <w:r w:rsidR="00B14694">
        <w:t xml:space="preserve"> представлено в таблице </w:t>
      </w:r>
      <w:r w:rsidR="00B14694">
        <w:rPr>
          <w:lang w:val="en-US"/>
        </w:rPr>
        <w:t>N</w:t>
      </w:r>
    </w:p>
    <w:p w14:paraId="3A7E8CF7" w14:textId="23F2AA36" w:rsidR="00B14694" w:rsidRPr="005C53B2" w:rsidRDefault="00B14694" w:rsidP="00B14694">
      <w:pPr>
        <w:pStyle w:val="a3"/>
        <w:ind w:firstLine="708"/>
      </w:pPr>
    </w:p>
    <w:p w14:paraId="2F78A239" w14:textId="16A1C4B1" w:rsidR="00B14694" w:rsidRPr="00B14694" w:rsidRDefault="00B14694" w:rsidP="00B14694">
      <w:pPr>
        <w:pStyle w:val="a3"/>
        <w:ind w:firstLine="708"/>
      </w:pPr>
      <w:r>
        <w:t xml:space="preserve">Таблица </w:t>
      </w:r>
      <w:r>
        <w:rPr>
          <w:lang w:val="en-US"/>
        </w:rPr>
        <w:t>N</w:t>
      </w:r>
      <w:r w:rsidRPr="00B14694">
        <w:t xml:space="preserve"> –</w:t>
      </w:r>
      <w:r>
        <w:t xml:space="preserve"> Назначение каждой функции – </w:t>
      </w:r>
      <w:proofErr w:type="spellStart"/>
      <w:r>
        <w:t>состовляющей</w:t>
      </w:r>
      <w:proofErr w:type="spellEnd"/>
      <w:r>
        <w:t xml:space="preserve"> </w:t>
      </w:r>
      <w:proofErr w:type="spellStart"/>
      <w:r>
        <w:rPr>
          <w:lang w:val="en-US"/>
        </w:rPr>
        <w:t>NeQuick</w:t>
      </w:r>
      <w:proofErr w:type="spellEnd"/>
    </w:p>
    <w:tbl>
      <w:tblPr>
        <w:tblStyle w:val="af"/>
        <w:tblW w:w="9741" w:type="dxa"/>
        <w:tblLook w:val="04A0" w:firstRow="1" w:lastRow="0" w:firstColumn="1" w:lastColumn="0" w:noHBand="0" w:noVBand="1"/>
      </w:tblPr>
      <w:tblGrid>
        <w:gridCol w:w="3328"/>
        <w:gridCol w:w="6413"/>
      </w:tblGrid>
      <w:tr w:rsidR="00DD54C1" w14:paraId="599E370E" w14:textId="2011E119" w:rsidTr="00DD54C1">
        <w:tc>
          <w:tcPr>
            <w:tcW w:w="3328" w:type="dxa"/>
          </w:tcPr>
          <w:p w14:paraId="5917AB16" w14:textId="5A1ACC9D" w:rsidR="00DD54C1" w:rsidRPr="00B14694" w:rsidRDefault="00DD54C1" w:rsidP="00B14694">
            <w:pPr>
              <w:pStyle w:val="a3"/>
            </w:pPr>
            <w:r>
              <w:t>Название функции</w:t>
            </w:r>
          </w:p>
        </w:tc>
        <w:tc>
          <w:tcPr>
            <w:tcW w:w="6413" w:type="dxa"/>
          </w:tcPr>
          <w:p w14:paraId="7C0B53E3" w14:textId="1226D0FD" w:rsidR="00DD54C1" w:rsidRPr="00B14694" w:rsidRDefault="00DD54C1" w:rsidP="00B14694">
            <w:pPr>
              <w:pStyle w:val="a3"/>
            </w:pPr>
            <w:r>
              <w:t>Назначение</w:t>
            </w:r>
          </w:p>
        </w:tc>
      </w:tr>
      <w:tr w:rsidR="00DD54C1" w:rsidRPr="0039203A" w14:paraId="0DE8B6A8" w14:textId="22704424" w:rsidTr="00DD54C1">
        <w:tc>
          <w:tcPr>
            <w:tcW w:w="3328" w:type="dxa"/>
          </w:tcPr>
          <w:p w14:paraId="25B2FD36" w14:textId="6981D5CD" w:rsidR="00DD54C1" w:rsidRDefault="00DD54C1" w:rsidP="00B14694">
            <w:pPr>
              <w:pStyle w:val="a3"/>
              <w:rPr>
                <w:lang w:val="en-US"/>
              </w:rPr>
            </w:pPr>
            <w:proofErr w:type="spellStart"/>
            <w:r>
              <w:rPr>
                <w:lang w:val="en-US"/>
              </w:rPr>
              <w:t>NeQuick</w:t>
            </w:r>
            <w:proofErr w:type="spellEnd"/>
          </w:p>
        </w:tc>
        <w:tc>
          <w:tcPr>
            <w:tcW w:w="6413" w:type="dxa"/>
          </w:tcPr>
          <w:p w14:paraId="5EA8D463" w14:textId="18280CB9" w:rsidR="00DD54C1" w:rsidRPr="00B14694" w:rsidRDefault="00DD54C1" w:rsidP="00B14694">
            <w:pPr>
              <w:pStyle w:val="a3"/>
            </w:pPr>
            <w:r>
              <w:t xml:space="preserve">Основная функция, возвращает </w:t>
            </w:r>
            <w:r>
              <w:rPr>
                <w:lang w:val="en-US"/>
              </w:rPr>
              <w:t>TEC</w:t>
            </w:r>
            <w:r>
              <w:t xml:space="preserve"> между 2мя точками</w:t>
            </w:r>
          </w:p>
        </w:tc>
      </w:tr>
      <w:tr w:rsidR="00DD54C1" w:rsidRPr="0039203A" w14:paraId="404F9654" w14:textId="485EF81A" w:rsidTr="00DD54C1">
        <w:tc>
          <w:tcPr>
            <w:tcW w:w="3328" w:type="dxa"/>
          </w:tcPr>
          <w:p w14:paraId="33B3F298" w14:textId="2E931288" w:rsidR="00DD54C1" w:rsidRPr="0039203A" w:rsidRDefault="00DD54C1" w:rsidP="00B14694">
            <w:pPr>
              <w:pStyle w:val="a3"/>
              <w:rPr>
                <w:lang w:val="en-US"/>
              </w:rPr>
            </w:pPr>
            <w:proofErr w:type="spellStart"/>
            <w:r>
              <w:rPr>
                <w:lang w:val="en-US"/>
              </w:rPr>
              <w:t>N</w:t>
            </w:r>
            <w:r w:rsidRPr="0039203A">
              <w:rPr>
                <w:lang w:val="en-US"/>
              </w:rPr>
              <w:t>eq</w:t>
            </w:r>
            <w:r>
              <w:rPr>
                <w:lang w:val="en-US"/>
              </w:rPr>
              <w:t>C</w:t>
            </w:r>
            <w:r w:rsidRPr="0039203A">
              <w:rPr>
                <w:lang w:val="en-US"/>
              </w:rPr>
              <w:t>heckInputs</w:t>
            </w:r>
            <w:proofErr w:type="spellEnd"/>
          </w:p>
        </w:tc>
        <w:tc>
          <w:tcPr>
            <w:tcW w:w="6413" w:type="dxa"/>
          </w:tcPr>
          <w:p w14:paraId="196E8777" w14:textId="060B8CD6" w:rsidR="00DD54C1" w:rsidRPr="0039203A" w:rsidRDefault="00DD54C1" w:rsidP="00B14694">
            <w:pPr>
              <w:pStyle w:val="a3"/>
            </w:pPr>
            <w:r>
              <w:t>Проверяет введенные значения</w:t>
            </w:r>
          </w:p>
        </w:tc>
      </w:tr>
      <w:tr w:rsidR="00DD54C1" w:rsidRPr="0039203A" w14:paraId="70BE7D3B" w14:textId="663545E9" w:rsidTr="00DD54C1">
        <w:tc>
          <w:tcPr>
            <w:tcW w:w="3328" w:type="dxa"/>
          </w:tcPr>
          <w:p w14:paraId="4846F3E6" w14:textId="23122B3D" w:rsidR="00DD54C1" w:rsidRPr="0039203A" w:rsidRDefault="00DD54C1" w:rsidP="00B14694">
            <w:pPr>
              <w:pStyle w:val="a3"/>
              <w:rPr>
                <w:lang w:val="en-US"/>
              </w:rPr>
            </w:pPr>
            <w:proofErr w:type="spellStart"/>
            <w:r>
              <w:rPr>
                <w:lang w:val="en-US"/>
              </w:rPr>
              <w:t>N</w:t>
            </w:r>
            <w:r w:rsidRPr="0039203A">
              <w:rPr>
                <w:lang w:val="en-US"/>
              </w:rPr>
              <w:t>eq</w:t>
            </w:r>
            <w:r>
              <w:rPr>
                <w:lang w:val="en-US"/>
              </w:rPr>
              <w:t>G</w:t>
            </w:r>
            <w:r w:rsidRPr="0039203A">
              <w:rPr>
                <w:lang w:val="en-US"/>
              </w:rPr>
              <w:t>et</w:t>
            </w:r>
            <w:r>
              <w:rPr>
                <w:lang w:val="en-US"/>
              </w:rPr>
              <w:t>R</w:t>
            </w:r>
            <w:r w:rsidRPr="0039203A">
              <w:rPr>
                <w:lang w:val="en-US"/>
              </w:rPr>
              <w:t>ay</w:t>
            </w:r>
            <w:r>
              <w:rPr>
                <w:lang w:val="en-US"/>
              </w:rPr>
              <w:t>P</w:t>
            </w:r>
            <w:r w:rsidRPr="0039203A">
              <w:rPr>
                <w:lang w:val="en-US"/>
              </w:rPr>
              <w:t>roperties</w:t>
            </w:r>
            <w:proofErr w:type="spellEnd"/>
          </w:p>
        </w:tc>
        <w:tc>
          <w:tcPr>
            <w:tcW w:w="6413" w:type="dxa"/>
          </w:tcPr>
          <w:p w14:paraId="6507A129" w14:textId="6D28FC92" w:rsidR="00DD54C1" w:rsidRPr="0039203A" w:rsidRDefault="00DD54C1" w:rsidP="00B14694">
            <w:pPr>
              <w:pStyle w:val="a3"/>
            </w:pPr>
            <w:r>
              <w:t>Вычисляет параметры луча и проверяет последний на правильность</w:t>
            </w:r>
          </w:p>
        </w:tc>
      </w:tr>
      <w:tr w:rsidR="00DD54C1" w:rsidRPr="0039203A" w14:paraId="68808A11" w14:textId="251B9C44" w:rsidTr="00DD54C1">
        <w:tc>
          <w:tcPr>
            <w:tcW w:w="3328" w:type="dxa"/>
          </w:tcPr>
          <w:p w14:paraId="56D72A62" w14:textId="5B9504B1" w:rsidR="00DD54C1" w:rsidRPr="0039203A" w:rsidRDefault="00DD54C1" w:rsidP="00B14694">
            <w:pPr>
              <w:pStyle w:val="a3"/>
              <w:rPr>
                <w:lang w:val="en-US"/>
              </w:rPr>
            </w:pPr>
            <w:proofErr w:type="spellStart"/>
            <w:r w:rsidRPr="0039203A">
              <w:rPr>
                <w:lang w:val="en-US"/>
              </w:rPr>
              <w:t>Do</w:t>
            </w:r>
            <w:r>
              <w:rPr>
                <w:lang w:val="en-US"/>
              </w:rPr>
              <w:t>TEC</w:t>
            </w:r>
            <w:r w:rsidRPr="0039203A">
              <w:rPr>
                <w:lang w:val="en-US"/>
              </w:rPr>
              <w:t>Integration</w:t>
            </w:r>
            <w:proofErr w:type="spellEnd"/>
          </w:p>
        </w:tc>
        <w:tc>
          <w:tcPr>
            <w:tcW w:w="6413" w:type="dxa"/>
          </w:tcPr>
          <w:p w14:paraId="1781C573" w14:textId="77777777" w:rsidR="00DD54C1" w:rsidRPr="0039203A" w:rsidRDefault="00DD54C1" w:rsidP="00B14694">
            <w:pPr>
              <w:pStyle w:val="a3"/>
              <w:rPr>
                <w:lang w:val="en-US"/>
              </w:rPr>
            </w:pPr>
          </w:p>
        </w:tc>
      </w:tr>
      <w:tr w:rsidR="00DD54C1" w:rsidRPr="00C77337" w14:paraId="36828F6F" w14:textId="463A8B27" w:rsidTr="00DD54C1">
        <w:tc>
          <w:tcPr>
            <w:tcW w:w="3328" w:type="dxa"/>
          </w:tcPr>
          <w:p w14:paraId="263D9E58" w14:textId="08FF907F" w:rsidR="00DD54C1" w:rsidRPr="0039203A" w:rsidRDefault="00DD54C1" w:rsidP="00B14694">
            <w:pPr>
              <w:pStyle w:val="a3"/>
              <w:rPr>
                <w:lang w:val="en-US"/>
              </w:rPr>
            </w:pPr>
            <w:proofErr w:type="spellStart"/>
            <w:r>
              <w:rPr>
                <w:lang w:val="en-US"/>
              </w:rPr>
              <w:t>N</w:t>
            </w:r>
            <w:r w:rsidRPr="0039203A">
              <w:rPr>
                <w:lang w:val="en-US"/>
              </w:rPr>
              <w:t>eq</w:t>
            </w:r>
            <w:r>
              <w:rPr>
                <w:lang w:val="en-US"/>
              </w:rPr>
              <w:t>C</w:t>
            </w:r>
            <w:r w:rsidRPr="0039203A">
              <w:rPr>
                <w:lang w:val="en-US"/>
              </w:rPr>
              <w:t>alc</w:t>
            </w:r>
            <w:r>
              <w:rPr>
                <w:lang w:val="en-US"/>
              </w:rPr>
              <w:t>E</w:t>
            </w:r>
            <w:r w:rsidRPr="0039203A">
              <w:rPr>
                <w:lang w:val="en-US"/>
              </w:rPr>
              <w:t>pst</w:t>
            </w:r>
            <w:r>
              <w:rPr>
                <w:lang w:val="en-US"/>
              </w:rPr>
              <w:t>P</w:t>
            </w:r>
            <w:r w:rsidRPr="0039203A">
              <w:rPr>
                <w:lang w:val="en-US"/>
              </w:rPr>
              <w:t>arams</w:t>
            </w:r>
            <w:proofErr w:type="spellEnd"/>
          </w:p>
        </w:tc>
        <w:tc>
          <w:tcPr>
            <w:tcW w:w="6413" w:type="dxa"/>
          </w:tcPr>
          <w:p w14:paraId="24F06C96" w14:textId="3BAEEC4D" w:rsidR="00DD54C1" w:rsidRPr="00C77337" w:rsidRDefault="00DD54C1" w:rsidP="00B14694">
            <w:pPr>
              <w:pStyle w:val="a3"/>
            </w:pPr>
            <w:r>
              <w:t>Вычисляет параметры ионосферы</w:t>
            </w:r>
          </w:p>
        </w:tc>
      </w:tr>
      <w:tr w:rsidR="00DD54C1" w:rsidRPr="00C77337" w14:paraId="31F7B2D4" w14:textId="47A3795E" w:rsidTr="00DD54C1">
        <w:tc>
          <w:tcPr>
            <w:tcW w:w="3328" w:type="dxa"/>
          </w:tcPr>
          <w:p w14:paraId="49C5601A" w14:textId="3B692883" w:rsidR="00DD54C1" w:rsidRPr="00C77337" w:rsidRDefault="00DD54C1" w:rsidP="00B14694">
            <w:pPr>
              <w:pStyle w:val="a3"/>
              <w:rPr>
                <w:lang w:val="en-US"/>
              </w:rPr>
            </w:pPr>
            <w:proofErr w:type="spellStart"/>
            <w:r w:rsidRPr="00C77337">
              <w:t>Ne</w:t>
            </w:r>
            <w:proofErr w:type="spellEnd"/>
            <w:r>
              <w:rPr>
                <w:lang w:val="en-US"/>
              </w:rPr>
              <w:t>q</w:t>
            </w:r>
            <w:proofErr w:type="spellStart"/>
            <w:r w:rsidRPr="00C77337">
              <w:t>Ge</w:t>
            </w:r>
            <w:r>
              <w:rPr>
                <w:lang w:val="en-US"/>
              </w:rPr>
              <w:t>tF</w:t>
            </w:r>
            <w:proofErr w:type="spellEnd"/>
            <w:r w:rsidRPr="00C77337">
              <w:t>2</w:t>
            </w:r>
            <w:r>
              <w:rPr>
                <w:lang w:val="en-US"/>
              </w:rPr>
              <w:t>F</w:t>
            </w:r>
            <w:proofErr w:type="spellStart"/>
            <w:r w:rsidRPr="00C77337">
              <w:t>re</w:t>
            </w:r>
            <w:r>
              <w:rPr>
                <w:lang w:val="en-US"/>
              </w:rPr>
              <w:t>qF</w:t>
            </w:r>
            <w:proofErr w:type="spellEnd"/>
            <w:r w:rsidRPr="00C77337">
              <w:t>r</w:t>
            </w:r>
            <w:proofErr w:type="spellStart"/>
            <w:r>
              <w:rPr>
                <w:lang w:val="en-US"/>
              </w:rPr>
              <w:t>omCCIR</w:t>
            </w:r>
            <w:proofErr w:type="spellEnd"/>
          </w:p>
        </w:tc>
        <w:tc>
          <w:tcPr>
            <w:tcW w:w="6413" w:type="dxa"/>
          </w:tcPr>
          <w:p w14:paraId="3404A9ED" w14:textId="46E60731" w:rsidR="00DD54C1" w:rsidRPr="00DD54C1" w:rsidRDefault="00DD54C1" w:rsidP="00B14694">
            <w:pPr>
              <w:pStyle w:val="a3"/>
            </w:pPr>
            <w:r>
              <w:t xml:space="preserve">Возвращает </w:t>
            </w:r>
            <w:proofErr w:type="spellStart"/>
            <w:r>
              <w:rPr>
                <w:lang w:val="en-US"/>
              </w:rPr>
              <w:t>foF</w:t>
            </w:r>
            <w:proofErr w:type="spellEnd"/>
            <w:r w:rsidRPr="00DD54C1">
              <w:t>2</w:t>
            </w:r>
            <w:r>
              <w:t xml:space="preserve">, вычисленный из </w:t>
            </w:r>
            <w:r>
              <w:rPr>
                <w:lang w:val="en-US"/>
              </w:rPr>
              <w:t>CCIR</w:t>
            </w:r>
            <w:r w:rsidRPr="00DD54C1">
              <w:t xml:space="preserve"> </w:t>
            </w:r>
            <w:r>
              <w:t>файлов</w:t>
            </w:r>
          </w:p>
        </w:tc>
      </w:tr>
      <w:tr w:rsidR="00DD54C1" w:rsidRPr="00C77337" w14:paraId="07082EB2" w14:textId="27C8EABE" w:rsidTr="00DD54C1">
        <w:tc>
          <w:tcPr>
            <w:tcW w:w="3328" w:type="dxa"/>
          </w:tcPr>
          <w:p w14:paraId="06943EAB" w14:textId="1E8E09C9" w:rsidR="00DD54C1" w:rsidRPr="00DD54C1" w:rsidRDefault="00DD54C1" w:rsidP="00B14694">
            <w:pPr>
              <w:pStyle w:val="a3"/>
              <w:rPr>
                <w:lang w:val="en-US"/>
              </w:rPr>
            </w:pPr>
            <w:proofErr w:type="spellStart"/>
            <w:r w:rsidRPr="00DD54C1">
              <w:t>Ne</w:t>
            </w:r>
            <w:r>
              <w:rPr>
                <w:lang w:val="en-US"/>
              </w:rPr>
              <w:t>qC</w:t>
            </w:r>
            <w:r w:rsidRPr="00DD54C1">
              <w:t>alc</w:t>
            </w:r>
            <w:proofErr w:type="spellEnd"/>
            <w:r>
              <w:rPr>
                <w:lang w:val="en-US"/>
              </w:rPr>
              <w:t>F</w:t>
            </w:r>
            <w:r w:rsidRPr="00DD54C1">
              <w:t>2Peak</w:t>
            </w:r>
            <w:r>
              <w:rPr>
                <w:lang w:val="en-US"/>
              </w:rPr>
              <w:t>H</w:t>
            </w:r>
            <w:proofErr w:type="spellStart"/>
            <w:r w:rsidRPr="00DD54C1">
              <w:t>ei</w:t>
            </w:r>
            <w:proofErr w:type="spellEnd"/>
            <w:r>
              <w:rPr>
                <w:lang w:val="en-US"/>
              </w:rPr>
              <w:t>g</w:t>
            </w:r>
            <w:r w:rsidRPr="00DD54C1">
              <w:t>h</w:t>
            </w:r>
            <w:r>
              <w:rPr>
                <w:lang w:val="en-US"/>
              </w:rPr>
              <w:t>t</w:t>
            </w:r>
          </w:p>
        </w:tc>
        <w:tc>
          <w:tcPr>
            <w:tcW w:w="6413" w:type="dxa"/>
          </w:tcPr>
          <w:p w14:paraId="0034DCD3" w14:textId="13B7FE31" w:rsidR="00DD54C1" w:rsidRPr="00DD54C1" w:rsidRDefault="00DD54C1" w:rsidP="00B14694">
            <w:pPr>
              <w:pStyle w:val="a3"/>
            </w:pPr>
            <w:r>
              <w:t xml:space="preserve">Вычисляет пик слоя </w:t>
            </w:r>
            <w:r>
              <w:rPr>
                <w:lang w:val="en-US"/>
              </w:rPr>
              <w:t>F2</w:t>
            </w:r>
          </w:p>
        </w:tc>
      </w:tr>
      <w:tr w:rsidR="00DD54C1" w:rsidRPr="00C77337" w14:paraId="2176CAC8" w14:textId="77777777" w:rsidTr="00DD54C1">
        <w:tc>
          <w:tcPr>
            <w:tcW w:w="3328" w:type="dxa"/>
          </w:tcPr>
          <w:p w14:paraId="69147768" w14:textId="44C79568" w:rsidR="00DD54C1" w:rsidRPr="00DD54C1" w:rsidRDefault="00DD54C1" w:rsidP="00B14694">
            <w:pPr>
              <w:pStyle w:val="a3"/>
            </w:pPr>
            <w:proofErr w:type="spellStart"/>
            <w:r w:rsidRPr="00DD54C1">
              <w:t>Ne</w:t>
            </w:r>
            <w:r>
              <w:rPr>
                <w:lang w:val="en-US"/>
              </w:rPr>
              <w:t>qC</w:t>
            </w:r>
            <w:r w:rsidRPr="00DD54C1">
              <w:t>alcB</w:t>
            </w:r>
            <w:r>
              <w:rPr>
                <w:lang w:val="en-US"/>
              </w:rPr>
              <w:t>ottomS</w:t>
            </w:r>
            <w:proofErr w:type="spellEnd"/>
            <w:r w:rsidRPr="00DD54C1">
              <w:t>i</w:t>
            </w:r>
            <w:r>
              <w:rPr>
                <w:lang w:val="en-US"/>
              </w:rPr>
              <w:t>d</w:t>
            </w:r>
            <w:proofErr w:type="spellStart"/>
            <w:r w:rsidRPr="00DD54C1">
              <w:t>eNe</w:t>
            </w:r>
            <w:proofErr w:type="spellEnd"/>
          </w:p>
        </w:tc>
        <w:tc>
          <w:tcPr>
            <w:tcW w:w="6413" w:type="dxa"/>
          </w:tcPr>
          <w:p w14:paraId="5135AD51" w14:textId="007DD02E" w:rsidR="00DD54C1" w:rsidRPr="00DD54C1" w:rsidRDefault="00DD54C1" w:rsidP="00B14694">
            <w:pPr>
              <w:pStyle w:val="a3"/>
            </w:pPr>
            <w:r>
              <w:t xml:space="preserve">Вычисляет количество электронов на определенной высоте в нижней части ионосферы под пиком </w:t>
            </w:r>
            <w:r>
              <w:rPr>
                <w:lang w:val="en-US"/>
              </w:rPr>
              <w:t>F</w:t>
            </w:r>
            <w:r w:rsidRPr="00DD54C1">
              <w:t>2</w:t>
            </w:r>
          </w:p>
        </w:tc>
      </w:tr>
    </w:tbl>
    <w:p w14:paraId="26449878" w14:textId="77777777" w:rsidR="00B14694" w:rsidRPr="00C77337" w:rsidRDefault="00B14694" w:rsidP="00B14694">
      <w:pPr>
        <w:pStyle w:val="a3"/>
        <w:ind w:firstLine="708"/>
      </w:pPr>
    </w:p>
    <w:p w14:paraId="16AC33AF" w14:textId="7BEE80AD" w:rsidR="00785B99" w:rsidRPr="00817A41" w:rsidRDefault="00785B99" w:rsidP="00785B99">
      <w:pPr>
        <w:pStyle w:val="a3"/>
      </w:pPr>
      <w:r w:rsidRPr="00817A41">
        <w:t>[3]</w:t>
      </w:r>
    </w:p>
    <w:p w14:paraId="6A1ED2F7" w14:textId="3019E59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" w:name="_Toc105956790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2.3</w:t>
      </w:r>
      <w:commentRangeStart w:id="25"/>
      <w:commentRangeStart w:id="26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Установка и и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спользование </w:t>
      </w:r>
      <w:proofErr w:type="spellStart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NeQuick</w:t>
      </w:r>
      <w:commentRangeEnd w:id="25"/>
      <w:proofErr w:type="spellEnd"/>
      <w:r w:rsidR="00020EAD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25"/>
      </w:r>
      <w:commentRangeEnd w:id="26"/>
      <w:r w:rsidR="00D74D67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26"/>
      </w:r>
      <w:bookmarkEnd w:id="24"/>
    </w:p>
    <w:p w14:paraId="35B09744" w14:textId="0A6DFDD9" w:rsidR="00CC13F9" w:rsidRDefault="00C94C08" w:rsidP="00CC13F9">
      <w:pPr>
        <w:pStyle w:val="a3"/>
      </w:pPr>
      <w:r w:rsidRPr="00A5544F">
        <w:tab/>
      </w:r>
      <w:proofErr w:type="spellStart"/>
      <w:r>
        <w:rPr>
          <w:lang w:val="en-US"/>
        </w:rPr>
        <w:t>NeQuick</w:t>
      </w:r>
      <w:proofErr w:type="spellEnd"/>
      <w:r>
        <w:t xml:space="preserve"> является ПО с открытым исходным кодом, скачать его можно на сайте Европейского Сервисного Центра ГНСС (</w:t>
      </w:r>
      <w:hyperlink r:id="rId16" w:history="1">
        <w:r w:rsidRPr="00534637">
          <w:rPr>
            <w:rStyle w:val="a8"/>
          </w:rPr>
          <w:t>https://www.gsc-europa.eu/support-to-developers/nequick-g-source-code</w:t>
        </w:r>
      </w:hyperlink>
      <w:r>
        <w:t>). Реализация алгоритма на ЯП С стандарта 2011 года разделена на несколько частей:</w:t>
      </w:r>
    </w:p>
    <w:p w14:paraId="38B02787" w14:textId="3CAEA4F1" w:rsidR="00C94C08" w:rsidRPr="00A5544F" w:rsidRDefault="00C94C08" w:rsidP="00CC13F9">
      <w:pPr>
        <w:pStyle w:val="a3"/>
      </w:pPr>
      <w:r>
        <w:tab/>
        <w:t xml:space="preserve">Библиотека </w:t>
      </w:r>
      <w:proofErr w:type="spellStart"/>
      <w:r>
        <w:rPr>
          <w:lang w:val="en-US"/>
        </w:rPr>
        <w:t>NeQuick</w:t>
      </w:r>
      <w:proofErr w:type="spellEnd"/>
      <w:r w:rsidRPr="00A5544F">
        <w:t xml:space="preserve"> </w:t>
      </w:r>
      <w:r>
        <w:rPr>
          <w:lang w:val="en-US"/>
        </w:rPr>
        <w:t>G</w:t>
      </w:r>
      <w:r w:rsidRPr="00A5544F">
        <w:t xml:space="preserve"> </w:t>
      </w:r>
      <w:r>
        <w:rPr>
          <w:lang w:val="en-US"/>
        </w:rPr>
        <w:t>JRC</w:t>
      </w:r>
    </w:p>
    <w:p w14:paraId="12FA8A7E" w14:textId="1A31199B" w:rsidR="00C94C08" w:rsidRDefault="00C94C08" w:rsidP="00CC13F9">
      <w:pPr>
        <w:pStyle w:val="a3"/>
      </w:pPr>
      <w:r w:rsidRPr="00A5544F">
        <w:tab/>
      </w:r>
      <w:r>
        <w:t>Тестовая программа</w:t>
      </w:r>
    </w:p>
    <w:p w14:paraId="68B01B6F" w14:textId="520FF4C1" w:rsidR="00C94C08" w:rsidRPr="00E14A57" w:rsidRDefault="00C94C08" w:rsidP="00CC13F9">
      <w:pPr>
        <w:pStyle w:val="a3"/>
      </w:pPr>
      <w:r>
        <w:tab/>
        <w:t xml:space="preserve">Несколько директорий с говорящими названиями: </w:t>
      </w:r>
      <w:r w:rsidR="00E14A57">
        <w:t xml:space="preserve">расширения, связанные с </w:t>
      </w:r>
      <w:r w:rsidR="00E14A57" w:rsidRPr="00E14A57">
        <w:t>.</w:t>
      </w:r>
      <w:r w:rsidR="00E14A57">
        <w:rPr>
          <w:lang w:val="en-US"/>
        </w:rPr>
        <w:t>c</w:t>
      </w:r>
      <w:r w:rsidR="00E14A57" w:rsidRPr="00E14A57">
        <w:t xml:space="preserve"> </w:t>
      </w:r>
      <w:r w:rsidR="00E14A57">
        <w:t xml:space="preserve">и </w:t>
      </w:r>
      <w:r w:rsidR="00E14A57" w:rsidRPr="00E14A57">
        <w:t>.</w:t>
      </w:r>
      <w:r w:rsidR="00E14A57">
        <w:rPr>
          <w:lang w:val="en-US"/>
        </w:rPr>
        <w:t>h</w:t>
      </w:r>
      <w:r w:rsidR="00E14A57">
        <w:t xml:space="preserve"> файлами, текстовые файлы, файлы </w:t>
      </w:r>
      <w:r w:rsidR="00E14A57">
        <w:rPr>
          <w:lang w:val="en-US"/>
        </w:rPr>
        <w:t>MODIP</w:t>
      </w:r>
      <w:r w:rsidR="00E14A57" w:rsidRPr="00E14A57">
        <w:t xml:space="preserve"> </w:t>
      </w:r>
      <w:r w:rsidR="00E14A57">
        <w:t xml:space="preserve">и </w:t>
      </w:r>
      <w:r w:rsidR="00E14A57">
        <w:rPr>
          <w:lang w:val="en-US"/>
        </w:rPr>
        <w:t>CCIR</w:t>
      </w:r>
      <w:r w:rsidR="00E14A57" w:rsidRPr="00E14A57">
        <w:t xml:space="preserve"> </w:t>
      </w:r>
      <w:r w:rsidR="00E14A57">
        <w:t xml:space="preserve">соответствующие изначальному распространению </w:t>
      </w:r>
      <w:proofErr w:type="spellStart"/>
      <w:r w:rsidR="00E14A57">
        <w:rPr>
          <w:lang w:val="en-US"/>
        </w:rPr>
        <w:t>NeQuick</w:t>
      </w:r>
      <w:proofErr w:type="spellEnd"/>
      <w:r w:rsidR="00E14A57">
        <w:t xml:space="preserve">, </w:t>
      </w:r>
      <w:r w:rsidR="00E14A57">
        <w:rPr>
          <w:lang w:val="en-US"/>
        </w:rPr>
        <w:t>make</w:t>
      </w:r>
      <w:r w:rsidR="00E14A57">
        <w:t xml:space="preserve"> файлы, конфигурационные файлы </w:t>
      </w:r>
      <w:r w:rsidR="00E14A57" w:rsidRPr="00E14A57">
        <w:t>(.</w:t>
      </w:r>
      <w:proofErr w:type="spellStart"/>
      <w:r w:rsidR="00E14A57">
        <w:rPr>
          <w:lang w:val="en-US"/>
        </w:rPr>
        <w:t>cfg</w:t>
      </w:r>
      <w:proofErr w:type="spellEnd"/>
      <w:r w:rsidR="00E14A57" w:rsidRPr="00E14A57">
        <w:t xml:space="preserve">) </w:t>
      </w:r>
      <w:r w:rsidR="00E14A57">
        <w:t xml:space="preserve">и </w:t>
      </w:r>
      <w:proofErr w:type="spellStart"/>
      <w:r w:rsidR="00E14A57">
        <w:rPr>
          <w:lang w:val="en-US"/>
        </w:rPr>
        <w:t>perl</w:t>
      </w:r>
      <w:proofErr w:type="spellEnd"/>
      <w:r w:rsidR="00E14A57">
        <w:t xml:space="preserve"> файлы (</w:t>
      </w:r>
      <w:r w:rsidR="00E14A57" w:rsidRPr="00E14A57">
        <w:t>.</w:t>
      </w:r>
      <w:r w:rsidR="00E14A57">
        <w:rPr>
          <w:lang w:val="en-US"/>
        </w:rPr>
        <w:t>pl</w:t>
      </w:r>
      <w:r w:rsidR="00E14A57" w:rsidRPr="00E14A57">
        <w:t>).</w:t>
      </w:r>
    </w:p>
    <w:p w14:paraId="0084221C" w14:textId="02E75B16" w:rsidR="00C94C08" w:rsidRDefault="00E14A57" w:rsidP="00CC13F9">
      <w:pPr>
        <w:pStyle w:val="a3"/>
        <w:rPr>
          <w:lang w:val="en-US"/>
        </w:rPr>
      </w:pPr>
      <w:r>
        <w:tab/>
        <w:t xml:space="preserve">Сборка осуществляется с помощью </w:t>
      </w:r>
      <w:proofErr w:type="spellStart"/>
      <w:r>
        <w:rPr>
          <w:lang w:val="en-US"/>
        </w:rPr>
        <w:t>cmake</w:t>
      </w:r>
      <w:proofErr w:type="spellEnd"/>
      <w:r>
        <w:t xml:space="preserve"> и конфигурации в </w:t>
      </w:r>
      <w:proofErr w:type="spellStart"/>
      <w:r>
        <w:rPr>
          <w:lang w:val="en-US"/>
        </w:rPr>
        <w:t>Makefile</w:t>
      </w:r>
      <w:proofErr w:type="spellEnd"/>
      <w:r>
        <w:t xml:space="preserve">, можно выбрать один из нескольких вариантов конечной сборки, для работы в </w:t>
      </w:r>
      <w:r>
        <w:rPr>
          <w:lang w:val="en-US"/>
        </w:rPr>
        <w:t>Windows</w:t>
      </w:r>
      <w:r>
        <w:t xml:space="preserve"> лучше всего подойдет версия для </w:t>
      </w:r>
      <w:r>
        <w:rPr>
          <w:lang w:val="en-US"/>
        </w:rPr>
        <w:t>Visual</w:t>
      </w:r>
      <w:r w:rsidRPr="00E14A57">
        <w:t xml:space="preserve"> </w:t>
      </w:r>
      <w:r>
        <w:rPr>
          <w:lang w:val="en-US"/>
        </w:rPr>
        <w:t>Studio</w:t>
      </w:r>
      <w:r w:rsidRPr="00E14A57">
        <w:t xml:space="preserve"> 2015</w:t>
      </w:r>
      <w:r>
        <w:t xml:space="preserve">, конечный проект будет совместим и с более поздними версиями </w:t>
      </w:r>
      <w:r>
        <w:rPr>
          <w:lang w:val="en-US"/>
        </w:rPr>
        <w:t>Visual</w:t>
      </w:r>
      <w:r w:rsidRPr="00E14A57">
        <w:t xml:space="preserve"> </w:t>
      </w:r>
      <w:r>
        <w:rPr>
          <w:lang w:val="en-US"/>
        </w:rPr>
        <w:t>Studio</w:t>
      </w:r>
      <w:r>
        <w:t xml:space="preserve">. </w:t>
      </w:r>
      <w:r w:rsidR="000525B0">
        <w:t xml:space="preserve">После сборки будет создан </w:t>
      </w:r>
      <w:r w:rsidR="000525B0" w:rsidRPr="000525B0">
        <w:t>.</w:t>
      </w:r>
      <w:r w:rsidR="000525B0">
        <w:rPr>
          <w:lang w:val="en-US"/>
        </w:rPr>
        <w:t>exe</w:t>
      </w:r>
      <w:r w:rsidR="000525B0">
        <w:t xml:space="preserve"> файл, который можно запустить из командной строки. Это непосредственно запуск </w:t>
      </w:r>
      <w:proofErr w:type="spellStart"/>
      <w:r w:rsidR="000525B0">
        <w:rPr>
          <w:lang w:val="en-US"/>
        </w:rPr>
        <w:t>NeQuick</w:t>
      </w:r>
      <w:proofErr w:type="spellEnd"/>
      <w:r w:rsidR="000525B0">
        <w:rPr>
          <w:lang w:val="en-US"/>
        </w:rPr>
        <w:t xml:space="preserve">. </w:t>
      </w:r>
    </w:p>
    <w:p w14:paraId="009E106C" w14:textId="77777777" w:rsidR="000525B0" w:rsidRDefault="000525B0" w:rsidP="00CC13F9">
      <w:pPr>
        <w:pStyle w:val="a3"/>
      </w:pPr>
    </w:p>
    <w:p w14:paraId="5A223705" w14:textId="4AE89FE8" w:rsidR="000525B0" w:rsidRDefault="000525B0" w:rsidP="000525B0">
      <w:pPr>
        <w:pStyle w:val="a3"/>
        <w:jc w:val="center"/>
      </w:pPr>
      <w:r w:rsidRPr="000525B0">
        <w:rPr>
          <w:noProof/>
        </w:rPr>
        <w:drawing>
          <wp:inline distT="0" distB="0" distL="0" distR="0" wp14:anchorId="05A305C6" wp14:editId="424C445C">
            <wp:extent cx="6120130" cy="262572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2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B593F" w14:textId="64CC7CED" w:rsidR="000525B0" w:rsidRPr="006715F8" w:rsidRDefault="000525B0" w:rsidP="000525B0">
      <w:pPr>
        <w:pStyle w:val="a3"/>
        <w:jc w:val="center"/>
      </w:pPr>
      <w:r>
        <w:t>Рисунок</w:t>
      </w:r>
      <w:r w:rsidR="00080AF5">
        <w:t xml:space="preserve"> </w:t>
      </w:r>
      <w:r w:rsidR="00450DEB">
        <w:rPr>
          <w:lang w:val="en-US"/>
        </w:rPr>
        <w:t>N</w:t>
      </w:r>
      <w:r w:rsidR="00450DEB" w:rsidRPr="00450DEB">
        <w:t xml:space="preserve"> </w:t>
      </w:r>
      <w:r w:rsidR="00080AF5">
        <w:t>– Инструкции по запуску</w:t>
      </w:r>
      <w:r w:rsidR="00450DEB">
        <w:t xml:space="preserve"> </w:t>
      </w:r>
      <w:proofErr w:type="spellStart"/>
      <w:r w:rsidR="00450DEB">
        <w:rPr>
          <w:lang w:val="en-US"/>
        </w:rPr>
        <w:t>NeQuick</w:t>
      </w:r>
      <w:proofErr w:type="spellEnd"/>
    </w:p>
    <w:p w14:paraId="13E18716" w14:textId="77777777" w:rsidR="006715F8" w:rsidRPr="006715F8" w:rsidRDefault="006715F8" w:rsidP="000525B0">
      <w:pPr>
        <w:pStyle w:val="a3"/>
        <w:jc w:val="center"/>
      </w:pPr>
    </w:p>
    <w:p w14:paraId="40B0CBF6" w14:textId="3BDF156F" w:rsidR="000525B0" w:rsidRDefault="000525B0" w:rsidP="000525B0">
      <w:pPr>
        <w:pStyle w:val="a3"/>
      </w:pPr>
      <w:r>
        <w:tab/>
        <w:t>Как видно из рисунка выше, алгоритм может работать в 2х режимах.</w:t>
      </w:r>
      <w:r w:rsidR="00A5544F">
        <w:t xml:space="preserve"> Первый вызывается параметром </w:t>
      </w:r>
      <w:r w:rsidR="00A5544F" w:rsidRPr="00A5544F">
        <w:t>-</w:t>
      </w:r>
      <w:r w:rsidR="00A5544F">
        <w:rPr>
          <w:lang w:val="en-US"/>
        </w:rPr>
        <w:t>c</w:t>
      </w:r>
      <w:r w:rsidR="00A5544F">
        <w:t xml:space="preserve"> и на входе требует следующие данные:</w:t>
      </w:r>
    </w:p>
    <w:p w14:paraId="6981AB76" w14:textId="7890ECF5" w:rsidR="008B647B" w:rsidRPr="00840CCE" w:rsidRDefault="008B647B" w:rsidP="008B647B">
      <w:pPr>
        <w:pStyle w:val="a3"/>
        <w:ind w:firstLine="708"/>
        <w:jc w:val="center"/>
      </w:pPr>
    </w:p>
    <w:p w14:paraId="4BABEDCA" w14:textId="61CD68FC" w:rsidR="001123DE" w:rsidRPr="001123DE" w:rsidRDefault="001123DE" w:rsidP="001123DE">
      <w:pPr>
        <w:pStyle w:val="a3"/>
        <w:ind w:firstLine="708"/>
      </w:pPr>
      <w:r>
        <w:t xml:space="preserve">Таблица </w:t>
      </w:r>
      <w:r>
        <w:rPr>
          <w:lang w:val="en-US"/>
        </w:rPr>
        <w:t xml:space="preserve">N – </w:t>
      </w:r>
      <w:r>
        <w:t>Входные параметры</w:t>
      </w:r>
    </w:p>
    <w:tbl>
      <w:tblPr>
        <w:tblStyle w:val="af"/>
        <w:tblW w:w="4995" w:type="pct"/>
        <w:tblLook w:val="04A0" w:firstRow="1" w:lastRow="0" w:firstColumn="1" w:lastColumn="0" w:noHBand="0" w:noVBand="1"/>
      </w:tblPr>
      <w:tblGrid>
        <w:gridCol w:w="3206"/>
        <w:gridCol w:w="3205"/>
        <w:gridCol w:w="3207"/>
      </w:tblGrid>
      <w:tr w:rsidR="00817A41" w14:paraId="567F9139" w14:textId="77777777" w:rsidTr="00817A41">
        <w:tc>
          <w:tcPr>
            <w:tcW w:w="1667" w:type="pct"/>
          </w:tcPr>
          <w:p w14:paraId="0BF5E156" w14:textId="4E808DAE" w:rsidR="00817A41" w:rsidRPr="00817A41" w:rsidRDefault="00817A41" w:rsidP="008B647B">
            <w:pPr>
              <w:pStyle w:val="a3"/>
            </w:pPr>
            <w:r>
              <w:t>Входной параметр</w:t>
            </w:r>
          </w:p>
        </w:tc>
        <w:tc>
          <w:tcPr>
            <w:tcW w:w="1666" w:type="pct"/>
          </w:tcPr>
          <w:p w14:paraId="72D267B9" w14:textId="4B1CEE5C" w:rsidR="00817A41" w:rsidRPr="00817A41" w:rsidRDefault="00817A41" w:rsidP="008B647B">
            <w:pPr>
              <w:pStyle w:val="a3"/>
            </w:pPr>
            <w:r>
              <w:t>Описание</w:t>
            </w:r>
          </w:p>
        </w:tc>
        <w:tc>
          <w:tcPr>
            <w:tcW w:w="1667" w:type="pct"/>
          </w:tcPr>
          <w:p w14:paraId="0CE208FD" w14:textId="6D1EFDAD" w:rsidR="00817A41" w:rsidRPr="00817A41" w:rsidRDefault="00817A41" w:rsidP="008B647B">
            <w:pPr>
              <w:pStyle w:val="a3"/>
            </w:pPr>
            <w:r>
              <w:t>Единица измерения</w:t>
            </w:r>
          </w:p>
        </w:tc>
      </w:tr>
      <w:tr w:rsidR="00817A41" w14:paraId="4A42D5B2" w14:textId="77777777" w:rsidTr="00817A41">
        <w:tc>
          <w:tcPr>
            <w:tcW w:w="1667" w:type="pct"/>
          </w:tcPr>
          <w:p w14:paraId="76F32433" w14:textId="4A876371" w:rsidR="00817A41" w:rsidRPr="00817A41" w:rsidRDefault="00817A41" w:rsidP="008B647B">
            <w:pPr>
              <w:pStyle w:val="a3"/>
              <w:rPr>
                <w:lang w:val="en-US"/>
              </w:rPr>
            </w:pPr>
            <w:r>
              <w:t>АЛЬФА</w:t>
            </w:r>
            <w:r>
              <w:rPr>
                <w:vertAlign w:val="subscript"/>
                <w:lang w:val="en-US"/>
              </w:rPr>
              <w:t>i0</w:t>
            </w:r>
          </w:p>
        </w:tc>
        <w:tc>
          <w:tcPr>
            <w:tcW w:w="1666" w:type="pct"/>
          </w:tcPr>
          <w:p w14:paraId="68C0B954" w14:textId="15996E37" w:rsidR="00817A41" w:rsidRPr="00817A41" w:rsidRDefault="00817A41" w:rsidP="008B647B">
            <w:pPr>
              <w:pStyle w:val="a3"/>
            </w:pPr>
            <w:r>
              <w:t>Эффективный уровень ионизации 1 порядка</w:t>
            </w:r>
          </w:p>
        </w:tc>
        <w:tc>
          <w:tcPr>
            <w:tcW w:w="1667" w:type="pct"/>
          </w:tcPr>
          <w:p w14:paraId="4492AEA5" w14:textId="263D98EF" w:rsidR="00817A41" w:rsidRDefault="001123DE" w:rsidP="008B647B">
            <w:pPr>
              <w:pStyle w:val="a3"/>
              <w:rPr>
                <w:lang w:val="en-US"/>
              </w:rPr>
            </w:pPr>
            <w:proofErr w:type="spellStart"/>
            <w:r>
              <w:rPr>
                <w:lang w:val="en-US"/>
              </w:rPr>
              <w:t>Sfu</w:t>
            </w:r>
            <w:proofErr w:type="spellEnd"/>
          </w:p>
        </w:tc>
      </w:tr>
      <w:tr w:rsidR="00817A41" w14:paraId="1AF0521E" w14:textId="77777777" w:rsidTr="00817A41">
        <w:tc>
          <w:tcPr>
            <w:tcW w:w="1667" w:type="pct"/>
          </w:tcPr>
          <w:p w14:paraId="010CDAC5" w14:textId="0CB92795" w:rsidR="00817A41" w:rsidRPr="00817A41" w:rsidRDefault="00817A41" w:rsidP="008B647B">
            <w:pPr>
              <w:pStyle w:val="a3"/>
            </w:pPr>
            <w:r>
              <w:t>АЛЬФА</w:t>
            </w:r>
            <w:proofErr w:type="spellStart"/>
            <w:r>
              <w:rPr>
                <w:vertAlign w:val="subscript"/>
                <w:lang w:val="en-US"/>
              </w:rPr>
              <w:t>i</w:t>
            </w:r>
            <w:proofErr w:type="spellEnd"/>
            <w:r>
              <w:rPr>
                <w:vertAlign w:val="subscript"/>
              </w:rPr>
              <w:t>1</w:t>
            </w:r>
          </w:p>
        </w:tc>
        <w:tc>
          <w:tcPr>
            <w:tcW w:w="1666" w:type="pct"/>
          </w:tcPr>
          <w:p w14:paraId="65316785" w14:textId="78A0C671" w:rsidR="00817A41" w:rsidRDefault="00817A41" w:rsidP="008B647B">
            <w:pPr>
              <w:pStyle w:val="a3"/>
              <w:rPr>
                <w:lang w:val="en-US"/>
              </w:rPr>
            </w:pPr>
            <w:r>
              <w:t>Эффективный уровень ионизации 2 порядка</w:t>
            </w:r>
          </w:p>
        </w:tc>
        <w:tc>
          <w:tcPr>
            <w:tcW w:w="1667" w:type="pct"/>
          </w:tcPr>
          <w:p w14:paraId="335D3CC0" w14:textId="49650F58" w:rsidR="00817A41" w:rsidRPr="001123DE" w:rsidRDefault="001123DE" w:rsidP="008B647B">
            <w:pPr>
              <w:pStyle w:val="a3"/>
            </w:pPr>
            <w:proofErr w:type="spellStart"/>
            <w:r>
              <w:rPr>
                <w:lang w:val="en-US"/>
              </w:rPr>
              <w:t>Sfu</w:t>
            </w:r>
            <w:proofErr w:type="spellEnd"/>
            <w:r>
              <w:rPr>
                <w:lang w:val="en-US"/>
              </w:rPr>
              <w:t xml:space="preserve"> / </w:t>
            </w:r>
            <w:r>
              <w:t>град</w:t>
            </w:r>
          </w:p>
        </w:tc>
      </w:tr>
      <w:tr w:rsidR="00817A41" w14:paraId="72A7DC84" w14:textId="77777777" w:rsidTr="00817A41">
        <w:tc>
          <w:tcPr>
            <w:tcW w:w="1667" w:type="pct"/>
          </w:tcPr>
          <w:p w14:paraId="108AFD80" w14:textId="706E88DC" w:rsidR="00817A41" w:rsidRPr="00817A41" w:rsidRDefault="00817A41" w:rsidP="008B647B">
            <w:pPr>
              <w:pStyle w:val="a3"/>
            </w:pPr>
            <w:r>
              <w:lastRenderedPageBreak/>
              <w:t>АЛЬФА</w:t>
            </w:r>
            <w:proofErr w:type="spellStart"/>
            <w:r>
              <w:rPr>
                <w:vertAlign w:val="subscript"/>
                <w:lang w:val="en-US"/>
              </w:rPr>
              <w:t>i</w:t>
            </w:r>
            <w:proofErr w:type="spellEnd"/>
            <w:r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3F2BDE9B" w14:textId="08A8FAA3" w:rsidR="00817A41" w:rsidRDefault="00817A41" w:rsidP="008B647B">
            <w:pPr>
              <w:pStyle w:val="a3"/>
              <w:rPr>
                <w:lang w:val="en-US"/>
              </w:rPr>
            </w:pPr>
            <w:r>
              <w:t>Эффективный уровень ионизации 3 порядка</w:t>
            </w:r>
          </w:p>
        </w:tc>
        <w:tc>
          <w:tcPr>
            <w:tcW w:w="1667" w:type="pct"/>
          </w:tcPr>
          <w:p w14:paraId="1107C89D" w14:textId="50D701E6" w:rsidR="00817A41" w:rsidRPr="001123DE" w:rsidRDefault="001123DE" w:rsidP="008B647B">
            <w:pPr>
              <w:pStyle w:val="a3"/>
              <w:rPr>
                <w:vertAlign w:val="superscript"/>
                <w:lang w:val="en-US"/>
              </w:rPr>
            </w:pPr>
            <w:proofErr w:type="spellStart"/>
            <w:r>
              <w:rPr>
                <w:lang w:val="en-US"/>
              </w:rPr>
              <w:t>Sfu</w:t>
            </w:r>
            <w:proofErr w:type="spellEnd"/>
            <w:r>
              <w:rPr>
                <w:lang w:val="en-US"/>
              </w:rPr>
              <w:t xml:space="preserve"> / </w:t>
            </w:r>
            <w:r>
              <w:t>град</w:t>
            </w:r>
            <w:r>
              <w:rPr>
                <w:vertAlign w:val="superscript"/>
              </w:rPr>
              <w:t>2</w:t>
            </w:r>
          </w:p>
        </w:tc>
      </w:tr>
      <w:tr w:rsidR="00817A41" w14:paraId="6BB076E8" w14:textId="77777777" w:rsidTr="00817A41">
        <w:tc>
          <w:tcPr>
            <w:tcW w:w="1667" w:type="pct"/>
          </w:tcPr>
          <w:p w14:paraId="2CC3979C" w14:textId="736305E2" w:rsidR="00817A41" w:rsidRPr="00817A41" w:rsidRDefault="00817A41" w:rsidP="008B647B">
            <w:pPr>
              <w:pStyle w:val="a3"/>
            </w:pPr>
            <w:r>
              <w:t>ФИ</w:t>
            </w:r>
            <w:r>
              <w:rPr>
                <w:vertAlign w:val="subscript"/>
              </w:rPr>
              <w:t>1</w:t>
            </w:r>
          </w:p>
        </w:tc>
        <w:tc>
          <w:tcPr>
            <w:tcW w:w="1666" w:type="pct"/>
          </w:tcPr>
          <w:p w14:paraId="669C05A0" w14:textId="20DABFC3" w:rsidR="00817A41" w:rsidRPr="00817A41" w:rsidRDefault="00817A41" w:rsidP="008B647B">
            <w:pPr>
              <w:pStyle w:val="a3"/>
            </w:pPr>
            <w:r>
              <w:t>Геоцентрическая широта приемника</w:t>
            </w:r>
          </w:p>
        </w:tc>
        <w:tc>
          <w:tcPr>
            <w:tcW w:w="1667" w:type="pct"/>
          </w:tcPr>
          <w:p w14:paraId="0A90AFAF" w14:textId="102D004C" w:rsidR="00817A41" w:rsidRPr="001123DE" w:rsidRDefault="001123DE" w:rsidP="008B647B">
            <w:pPr>
              <w:pStyle w:val="a3"/>
            </w:pPr>
            <w:r>
              <w:t>град</w:t>
            </w:r>
          </w:p>
        </w:tc>
      </w:tr>
      <w:tr w:rsidR="00817A41" w14:paraId="266E513E" w14:textId="77777777" w:rsidTr="00817A41">
        <w:tc>
          <w:tcPr>
            <w:tcW w:w="1667" w:type="pct"/>
          </w:tcPr>
          <w:p w14:paraId="6BCE942B" w14:textId="0780CDC7" w:rsidR="00817A41" w:rsidRDefault="00817A41" w:rsidP="008B647B">
            <w:pPr>
              <w:pStyle w:val="a3"/>
              <w:rPr>
                <w:lang w:val="en-US"/>
              </w:rPr>
            </w:pPr>
            <w:r>
              <w:t>ЛЯМБДА</w:t>
            </w:r>
            <w:r w:rsidRPr="00817A41">
              <w:rPr>
                <w:vertAlign w:val="subscript"/>
              </w:rPr>
              <w:t>1</w:t>
            </w:r>
          </w:p>
        </w:tc>
        <w:tc>
          <w:tcPr>
            <w:tcW w:w="1666" w:type="pct"/>
          </w:tcPr>
          <w:p w14:paraId="6F17396B" w14:textId="3312DD38" w:rsidR="00817A41" w:rsidRDefault="00817A41" w:rsidP="008B647B">
            <w:pPr>
              <w:pStyle w:val="a3"/>
              <w:rPr>
                <w:lang w:val="en-US"/>
              </w:rPr>
            </w:pPr>
            <w:r>
              <w:t>Геоцентрическая долгота приемника</w:t>
            </w:r>
          </w:p>
        </w:tc>
        <w:tc>
          <w:tcPr>
            <w:tcW w:w="1667" w:type="pct"/>
          </w:tcPr>
          <w:p w14:paraId="6902AB30" w14:textId="790FAEDD" w:rsidR="00817A41" w:rsidRDefault="001123DE" w:rsidP="008B647B">
            <w:pPr>
              <w:pStyle w:val="a3"/>
              <w:rPr>
                <w:lang w:val="en-US"/>
              </w:rPr>
            </w:pPr>
            <w:r>
              <w:t>Град</w:t>
            </w:r>
          </w:p>
        </w:tc>
      </w:tr>
      <w:tr w:rsidR="00817A41" w14:paraId="5E5FBB69" w14:textId="77777777" w:rsidTr="00817A41">
        <w:tc>
          <w:tcPr>
            <w:tcW w:w="1667" w:type="pct"/>
          </w:tcPr>
          <w:p w14:paraId="712F7436" w14:textId="37DA8ACB" w:rsidR="00817A41" w:rsidRDefault="00817A41" w:rsidP="008B647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h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1666" w:type="pct"/>
          </w:tcPr>
          <w:p w14:paraId="448A40C4" w14:textId="6BF82543" w:rsidR="00817A41" w:rsidRDefault="001123DE" w:rsidP="008B647B">
            <w:pPr>
              <w:pStyle w:val="a3"/>
              <w:rPr>
                <w:lang w:val="en-US"/>
              </w:rPr>
            </w:pPr>
            <w:r>
              <w:t>Геоцентрическая высота приемника</w:t>
            </w:r>
          </w:p>
        </w:tc>
        <w:tc>
          <w:tcPr>
            <w:tcW w:w="1667" w:type="pct"/>
          </w:tcPr>
          <w:p w14:paraId="06E37081" w14:textId="10F70D27" w:rsidR="00817A41" w:rsidRPr="001123DE" w:rsidRDefault="001123DE" w:rsidP="008B647B">
            <w:pPr>
              <w:pStyle w:val="a3"/>
            </w:pPr>
            <w:r>
              <w:t>Метры</w:t>
            </w:r>
          </w:p>
        </w:tc>
      </w:tr>
      <w:tr w:rsidR="001123DE" w14:paraId="1DC74CEE" w14:textId="77777777" w:rsidTr="00817A41">
        <w:tc>
          <w:tcPr>
            <w:tcW w:w="1667" w:type="pct"/>
          </w:tcPr>
          <w:p w14:paraId="19A58DFA" w14:textId="1682F241" w:rsidR="001123DE" w:rsidRPr="00817A41" w:rsidRDefault="001123DE" w:rsidP="001123DE">
            <w:pPr>
              <w:pStyle w:val="a3"/>
            </w:pPr>
            <w:r>
              <w:t>ФИ</w:t>
            </w:r>
            <w:r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7F4479B2" w14:textId="0129F761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широта спутника</w:t>
            </w:r>
          </w:p>
        </w:tc>
        <w:tc>
          <w:tcPr>
            <w:tcW w:w="1667" w:type="pct"/>
          </w:tcPr>
          <w:p w14:paraId="00FDA59E" w14:textId="0F2499BA" w:rsidR="001123DE" w:rsidRDefault="001123DE" w:rsidP="001123DE">
            <w:pPr>
              <w:pStyle w:val="a3"/>
              <w:rPr>
                <w:lang w:val="en-US"/>
              </w:rPr>
            </w:pPr>
            <w:r>
              <w:t>град</w:t>
            </w:r>
          </w:p>
        </w:tc>
      </w:tr>
      <w:tr w:rsidR="001123DE" w14:paraId="37C05567" w14:textId="77777777" w:rsidTr="00817A41">
        <w:tc>
          <w:tcPr>
            <w:tcW w:w="1667" w:type="pct"/>
          </w:tcPr>
          <w:p w14:paraId="01DF1896" w14:textId="5ED4F5EE" w:rsidR="001123DE" w:rsidRDefault="001123DE" w:rsidP="001123DE">
            <w:pPr>
              <w:pStyle w:val="a3"/>
              <w:rPr>
                <w:lang w:val="en-US"/>
              </w:rPr>
            </w:pPr>
            <w:r>
              <w:t>ЛЯМБДА</w:t>
            </w:r>
            <w:r w:rsidRPr="00817A41"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66BEF477" w14:textId="40186B03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долгота спутника</w:t>
            </w:r>
          </w:p>
        </w:tc>
        <w:tc>
          <w:tcPr>
            <w:tcW w:w="1667" w:type="pct"/>
          </w:tcPr>
          <w:p w14:paraId="46B563BE" w14:textId="0A2A3BD5" w:rsidR="001123DE" w:rsidRDefault="001123DE" w:rsidP="001123DE">
            <w:pPr>
              <w:pStyle w:val="a3"/>
              <w:rPr>
                <w:lang w:val="en-US"/>
              </w:rPr>
            </w:pPr>
            <w:r>
              <w:t>Град</w:t>
            </w:r>
          </w:p>
        </w:tc>
      </w:tr>
      <w:tr w:rsidR="001123DE" w14:paraId="60EA15F2" w14:textId="77777777" w:rsidTr="00817A41">
        <w:tc>
          <w:tcPr>
            <w:tcW w:w="1667" w:type="pct"/>
          </w:tcPr>
          <w:p w14:paraId="6899210A" w14:textId="10254139" w:rsidR="001123DE" w:rsidRPr="00817A41" w:rsidRDefault="001123DE" w:rsidP="001123DE">
            <w:pPr>
              <w:pStyle w:val="a3"/>
            </w:pPr>
            <w:r w:rsidRPr="00817A41">
              <w:rPr>
                <w:lang w:val="en-US"/>
              </w:rPr>
              <w:t>h</w:t>
            </w:r>
            <w:r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5595678E" w14:textId="1178D272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высота спутника</w:t>
            </w:r>
          </w:p>
        </w:tc>
        <w:tc>
          <w:tcPr>
            <w:tcW w:w="1667" w:type="pct"/>
          </w:tcPr>
          <w:p w14:paraId="5FB29424" w14:textId="114603E4" w:rsidR="001123DE" w:rsidRDefault="001123DE" w:rsidP="001123DE">
            <w:pPr>
              <w:pStyle w:val="a3"/>
              <w:rPr>
                <w:lang w:val="en-US"/>
              </w:rPr>
            </w:pPr>
            <w:r>
              <w:t>Метры</w:t>
            </w:r>
          </w:p>
        </w:tc>
      </w:tr>
      <w:tr w:rsidR="001123DE" w14:paraId="5502ED47" w14:textId="77777777" w:rsidTr="00817A41">
        <w:tc>
          <w:tcPr>
            <w:tcW w:w="1667" w:type="pct"/>
          </w:tcPr>
          <w:p w14:paraId="0F58E233" w14:textId="478F9C7C" w:rsidR="001123DE" w:rsidRDefault="001123DE" w:rsidP="001123DE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UT</w:t>
            </w:r>
          </w:p>
        </w:tc>
        <w:tc>
          <w:tcPr>
            <w:tcW w:w="1666" w:type="pct"/>
          </w:tcPr>
          <w:p w14:paraId="5FEA669D" w14:textId="048CE557" w:rsidR="001123DE" w:rsidRPr="001123DE" w:rsidRDefault="001123DE" w:rsidP="001123DE">
            <w:pPr>
              <w:pStyle w:val="a3"/>
            </w:pPr>
            <w:r>
              <w:rPr>
                <w:lang w:val="en-US"/>
              </w:rPr>
              <w:t xml:space="preserve">UT </w:t>
            </w:r>
            <w:r>
              <w:t>время</w:t>
            </w:r>
          </w:p>
        </w:tc>
        <w:tc>
          <w:tcPr>
            <w:tcW w:w="1667" w:type="pct"/>
          </w:tcPr>
          <w:p w14:paraId="3E6F75B1" w14:textId="7A31E7FA" w:rsidR="001123DE" w:rsidRPr="001123DE" w:rsidRDefault="001123DE" w:rsidP="001123DE">
            <w:pPr>
              <w:pStyle w:val="a3"/>
            </w:pPr>
            <w:r>
              <w:t>Часы</w:t>
            </w:r>
          </w:p>
        </w:tc>
      </w:tr>
      <w:tr w:rsidR="001123DE" w14:paraId="788EC2BC" w14:textId="77777777" w:rsidTr="00817A41">
        <w:tc>
          <w:tcPr>
            <w:tcW w:w="1667" w:type="pct"/>
          </w:tcPr>
          <w:p w14:paraId="6C559ECC" w14:textId="394E2CC6" w:rsidR="001123DE" w:rsidRPr="00817A41" w:rsidRDefault="001123DE" w:rsidP="001123DE">
            <w:pPr>
              <w:pStyle w:val="a3"/>
            </w:pPr>
            <w:r>
              <w:t>месяц</w:t>
            </w:r>
          </w:p>
        </w:tc>
        <w:tc>
          <w:tcPr>
            <w:tcW w:w="1666" w:type="pct"/>
          </w:tcPr>
          <w:p w14:paraId="2BB9E86E" w14:textId="41B40EAC" w:rsidR="001123DE" w:rsidRPr="001123DE" w:rsidRDefault="001123DE" w:rsidP="001123DE">
            <w:pPr>
              <w:pStyle w:val="a3"/>
            </w:pPr>
            <w:r>
              <w:t>Целое значение от 1 до 12</w:t>
            </w:r>
          </w:p>
        </w:tc>
        <w:tc>
          <w:tcPr>
            <w:tcW w:w="1667" w:type="pct"/>
          </w:tcPr>
          <w:p w14:paraId="1616823B" w14:textId="31D91CCF" w:rsidR="001123DE" w:rsidRPr="001123DE" w:rsidRDefault="001123DE" w:rsidP="001123DE">
            <w:pPr>
              <w:pStyle w:val="a3"/>
            </w:pPr>
            <w:r>
              <w:t>Без единиц измерения</w:t>
            </w:r>
          </w:p>
        </w:tc>
      </w:tr>
    </w:tbl>
    <w:p w14:paraId="02F644BE" w14:textId="77777777" w:rsidR="00D313FB" w:rsidRDefault="00D313FB" w:rsidP="008B647B">
      <w:pPr>
        <w:pStyle w:val="a3"/>
        <w:ind w:firstLine="708"/>
        <w:rPr>
          <w:lang w:val="en-US"/>
        </w:rPr>
      </w:pPr>
    </w:p>
    <w:p w14:paraId="7D20E0A0" w14:textId="56909022" w:rsidR="008B647B" w:rsidRPr="007D24A6" w:rsidRDefault="001123DE" w:rsidP="008B647B">
      <w:pPr>
        <w:pStyle w:val="a3"/>
        <w:ind w:firstLine="708"/>
      </w:pPr>
      <w:proofErr w:type="spellStart"/>
      <w:r>
        <w:rPr>
          <w:lang w:val="en-US"/>
        </w:rPr>
        <w:t>Sfu</w:t>
      </w:r>
      <w:proofErr w:type="spellEnd"/>
      <w:r w:rsidRPr="007D24A6">
        <w:t xml:space="preserve"> - </w:t>
      </w:r>
      <w:r>
        <w:rPr>
          <w:rStyle w:val="q4iawc"/>
        </w:rPr>
        <w:t>единица солнечного потока</w:t>
      </w:r>
      <w:r w:rsidR="007D24A6" w:rsidRPr="007D24A6">
        <w:rPr>
          <w:rStyle w:val="q4iawc"/>
        </w:rPr>
        <w:t xml:space="preserve">, 1 </w:t>
      </w:r>
      <w:proofErr w:type="spellStart"/>
      <w:r w:rsidR="007D24A6">
        <w:rPr>
          <w:rStyle w:val="q4iawc"/>
          <w:lang w:val="en-US"/>
        </w:rPr>
        <w:t>sfu</w:t>
      </w:r>
      <w:proofErr w:type="spellEnd"/>
      <w:r w:rsidR="007D24A6" w:rsidRPr="007D24A6">
        <w:rPr>
          <w:rStyle w:val="q4iawc"/>
        </w:rPr>
        <w:t xml:space="preserve"> = 10</w:t>
      </w:r>
      <w:r w:rsidR="007D24A6" w:rsidRPr="007D24A6">
        <w:rPr>
          <w:rStyle w:val="q4iawc"/>
          <w:vertAlign w:val="superscript"/>
        </w:rPr>
        <w:t>-22</w:t>
      </w:r>
      <w:r w:rsidR="007D24A6">
        <w:rPr>
          <w:rStyle w:val="q4iawc"/>
          <w:lang w:val="en-US"/>
        </w:rPr>
        <w:t>W</w:t>
      </w:r>
      <w:r w:rsidR="007D24A6" w:rsidRPr="007D24A6">
        <w:rPr>
          <w:rStyle w:val="q4iawc"/>
        </w:rPr>
        <w:t xml:space="preserve"> / (</w:t>
      </w:r>
      <w:r w:rsidR="007D24A6">
        <w:rPr>
          <w:rStyle w:val="q4iawc"/>
          <w:lang w:val="en-US"/>
        </w:rPr>
        <w:t>m</w:t>
      </w:r>
      <w:r w:rsidR="007D24A6" w:rsidRPr="007D24A6">
        <w:rPr>
          <w:rStyle w:val="q4iawc"/>
          <w:vertAlign w:val="superscript"/>
        </w:rPr>
        <w:t>2</w:t>
      </w:r>
      <w:r w:rsidR="007D24A6" w:rsidRPr="007D24A6">
        <w:rPr>
          <w:rStyle w:val="q4iawc"/>
        </w:rPr>
        <w:t xml:space="preserve"> * </w:t>
      </w:r>
      <w:r w:rsidR="007D24A6">
        <w:rPr>
          <w:rStyle w:val="q4iawc"/>
        </w:rPr>
        <w:t xml:space="preserve">Гц), местонахождение приемника и спутника должно быть в формате эллипсоидных координат </w:t>
      </w:r>
      <w:r w:rsidR="007D24A6">
        <w:rPr>
          <w:rStyle w:val="q4iawc"/>
          <w:lang w:val="en-US"/>
        </w:rPr>
        <w:t>WGS</w:t>
      </w:r>
      <w:r w:rsidR="007D24A6" w:rsidRPr="007D24A6">
        <w:rPr>
          <w:rStyle w:val="q4iawc"/>
        </w:rPr>
        <w:t>-84</w:t>
      </w:r>
      <w:r w:rsidR="007D24A6">
        <w:rPr>
          <w:rStyle w:val="q4iawc"/>
        </w:rPr>
        <w:t>.</w:t>
      </w:r>
    </w:p>
    <w:p w14:paraId="4F673898" w14:textId="60B0D3C1" w:rsidR="00A5544F" w:rsidRDefault="00A5544F" w:rsidP="00A5544F">
      <w:pPr>
        <w:pStyle w:val="a3"/>
        <w:ind w:firstLine="708"/>
      </w:pPr>
      <w:r>
        <w:t>Второй режим, вызывающийся параметром -</w:t>
      </w:r>
      <w:r>
        <w:rPr>
          <w:lang w:val="en-US"/>
        </w:rPr>
        <w:t>f</w:t>
      </w:r>
      <w:r>
        <w:t xml:space="preserve"> принимает тот же набор параметров, но разница в количестве – если первый вариант работает по одному набору, то второй читает файл, где каждая строка соответствует 1 набору, поэтому в качестве параметров в консоли необходимо указать </w:t>
      </w:r>
      <w:r w:rsidR="00080AF5">
        <w:t xml:space="preserve">коэффициенты солнечной активности, </w:t>
      </w:r>
      <w:r>
        <w:t>входной файл и название выходного</w:t>
      </w:r>
      <w:r w:rsidR="00080AF5">
        <w:t xml:space="preserve"> файла, который </w:t>
      </w:r>
      <w:proofErr w:type="spellStart"/>
      <w:r w:rsidR="00080AF5">
        <w:rPr>
          <w:lang w:val="en-US"/>
        </w:rPr>
        <w:t>NeQuick</w:t>
      </w:r>
      <w:proofErr w:type="spellEnd"/>
      <w:r w:rsidR="00080AF5">
        <w:t xml:space="preserve"> создаст в текущей директории. </w:t>
      </w:r>
    </w:p>
    <w:p w14:paraId="43333763" w14:textId="77777777" w:rsidR="00080AF5" w:rsidRPr="00F35854" w:rsidRDefault="00080AF5" w:rsidP="00080AF5">
      <w:pPr>
        <w:pStyle w:val="a3"/>
        <w:ind w:firstLine="708"/>
      </w:pPr>
      <w:r>
        <w:t xml:space="preserve">Коэффициенты солнечной активности, координаты станции наблюдения (которая и сняла эти коэффициенты) и время находятся в файлах </w:t>
      </w:r>
      <w:proofErr w:type="spellStart"/>
      <w:r>
        <w:rPr>
          <w:lang w:val="en-US"/>
        </w:rPr>
        <w:t>rinex</w:t>
      </w:r>
      <w:proofErr w:type="spellEnd"/>
      <w:r w:rsidRPr="00F35854">
        <w:t>.</w:t>
      </w:r>
    </w:p>
    <w:p w14:paraId="1EE0B3A6" w14:textId="77777777" w:rsidR="00080AF5" w:rsidRDefault="00080AF5" w:rsidP="00080AF5">
      <w:pPr>
        <w:pStyle w:val="a3"/>
        <w:ind w:firstLine="708"/>
      </w:pPr>
      <w:r w:rsidRPr="00F35854">
        <w:t>RINEX</w:t>
      </w:r>
      <w:r>
        <w:t xml:space="preserve"> — это формат обмена данными для файлов исходных данных спутниковых навигационных приёмников. Он позволяет пользователям производить пост-обработку полученных данных для выполнения более точных вычислений — обычно с помощью других данных, неизвестных приемнику, например за счёт применения более точной модели атмосферных параметров в момент измерений. Выглядит такой формат следующим образом:</w:t>
      </w:r>
    </w:p>
    <w:p w14:paraId="2D58A340" w14:textId="77777777" w:rsidR="00080AF5" w:rsidRDefault="00080AF5" w:rsidP="00080AF5">
      <w:pPr>
        <w:pStyle w:val="a3"/>
        <w:ind w:firstLine="708"/>
      </w:pPr>
    </w:p>
    <w:p w14:paraId="3C7B8DB7" w14:textId="77777777" w:rsidR="00080AF5" w:rsidRDefault="00080AF5" w:rsidP="00080AF5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048722BC" wp14:editId="4F4C2D09">
            <wp:extent cx="4301836" cy="462945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332" cy="4637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8798C" w14:textId="0CEFC399" w:rsidR="00080AF5" w:rsidRPr="00C2210B" w:rsidRDefault="00080AF5" w:rsidP="00080AF5">
      <w:pPr>
        <w:pStyle w:val="a3"/>
        <w:jc w:val="center"/>
      </w:pPr>
      <w:r>
        <w:t xml:space="preserve">Рисунок </w:t>
      </w:r>
      <w:r w:rsidR="00450DEB">
        <w:rPr>
          <w:lang w:val="en-US"/>
        </w:rPr>
        <w:t>N</w:t>
      </w:r>
      <w:r>
        <w:t xml:space="preserve"> – пример заголовка </w:t>
      </w:r>
      <w:proofErr w:type="spellStart"/>
      <w:r>
        <w:rPr>
          <w:lang w:val="en-US"/>
        </w:rPr>
        <w:t>rinex</w:t>
      </w:r>
      <w:proofErr w:type="spellEnd"/>
      <w:r>
        <w:t xml:space="preserve"> файла</w:t>
      </w:r>
    </w:p>
    <w:p w14:paraId="595BE86B" w14:textId="77777777" w:rsidR="00080AF5" w:rsidRPr="00C2210B" w:rsidRDefault="00080AF5" w:rsidP="00080AF5">
      <w:pPr>
        <w:pStyle w:val="a3"/>
        <w:jc w:val="center"/>
      </w:pPr>
    </w:p>
    <w:p w14:paraId="35F034C0" w14:textId="77777777" w:rsidR="00080AF5" w:rsidRDefault="00080AF5" w:rsidP="00080AF5">
      <w:pPr>
        <w:pStyle w:val="a3"/>
      </w:pPr>
      <w:r w:rsidRPr="00C2210B">
        <w:tab/>
      </w:r>
      <w:r>
        <w:t xml:space="preserve">Координаты спутника же передаются в другом формате – </w:t>
      </w:r>
      <w:proofErr w:type="spellStart"/>
      <w:r>
        <w:rPr>
          <w:lang w:val="en-US"/>
        </w:rPr>
        <w:t>sp</w:t>
      </w:r>
      <w:proofErr w:type="spellEnd"/>
      <w:r w:rsidRPr="00E94B55">
        <w:t>3</w:t>
      </w:r>
      <w:r>
        <w:t>.</w:t>
      </w:r>
    </w:p>
    <w:p w14:paraId="5B248875" w14:textId="77777777" w:rsidR="00080AF5" w:rsidRDefault="00080AF5" w:rsidP="00080AF5">
      <w:pPr>
        <w:pStyle w:val="a3"/>
      </w:pPr>
    </w:p>
    <w:p w14:paraId="2393E120" w14:textId="77777777" w:rsidR="00080AF5" w:rsidRDefault="00080AF5" w:rsidP="00080AF5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38688896" wp14:editId="1D4CC5ED">
            <wp:extent cx="4440382" cy="4596104"/>
            <wp:effectExtent l="0" t="0" r="0" b="0"/>
            <wp:docPr id="4" name="Рисунок 4" descr="SP3 - NGS SP3 Fi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P3 - NGS SP3 File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9767" cy="4605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B886F3" w14:textId="6FCFAB69" w:rsidR="00080AF5" w:rsidRPr="00080AF5" w:rsidRDefault="00080AF5" w:rsidP="00080AF5">
      <w:pPr>
        <w:pStyle w:val="a3"/>
        <w:ind w:firstLine="708"/>
        <w:jc w:val="center"/>
      </w:pPr>
      <w:r>
        <w:t xml:space="preserve">Рисунок </w:t>
      </w:r>
      <w:r w:rsidR="00450DEB">
        <w:rPr>
          <w:lang w:val="en-US"/>
        </w:rPr>
        <w:t>N</w:t>
      </w:r>
      <w:r>
        <w:t xml:space="preserve"> – Пример описания формата </w:t>
      </w:r>
      <w:proofErr w:type="spellStart"/>
      <w:r>
        <w:rPr>
          <w:lang w:val="en-US"/>
        </w:rPr>
        <w:t>sp</w:t>
      </w:r>
      <w:proofErr w:type="spellEnd"/>
      <w:r w:rsidRPr="00E94B55">
        <w:t>3</w:t>
      </w:r>
    </w:p>
    <w:p w14:paraId="784604E2" w14:textId="61A9B33F" w:rsidR="00A5544F" w:rsidRDefault="00A5544F" w:rsidP="000525B0">
      <w:pPr>
        <w:pStyle w:val="a3"/>
      </w:pPr>
    </w:p>
    <w:p w14:paraId="464E52A0" w14:textId="681DAC29" w:rsidR="00080AF5" w:rsidRDefault="00080AF5" w:rsidP="000525B0">
      <w:pPr>
        <w:pStyle w:val="a3"/>
      </w:pPr>
      <w:r>
        <w:tab/>
      </w:r>
      <w:r w:rsidR="00450DEB">
        <w:t>Параметр -</w:t>
      </w:r>
      <w:r w:rsidR="00450DEB">
        <w:rPr>
          <w:lang w:val="en-US"/>
        </w:rPr>
        <w:t>h</w:t>
      </w:r>
      <w:r w:rsidR="00450DEB">
        <w:t xml:space="preserve"> выдает сообщение на рисунке </w:t>
      </w:r>
      <w:r w:rsidR="00450DEB">
        <w:rPr>
          <w:lang w:val="en-US"/>
        </w:rPr>
        <w:t>N</w:t>
      </w:r>
      <w:r w:rsidR="00450DEB" w:rsidRPr="00450DEB">
        <w:t xml:space="preserve">. </w:t>
      </w:r>
      <w:r w:rsidR="00450DEB">
        <w:t>Последний параметр -</w:t>
      </w:r>
      <w:r w:rsidR="00450DEB">
        <w:rPr>
          <w:lang w:val="en-US"/>
        </w:rPr>
        <w:t>j</w:t>
      </w:r>
      <w:r w:rsidR="00450DEB">
        <w:t xml:space="preserve"> нужен для проверки получаемых </w:t>
      </w:r>
      <w:r w:rsidR="00450DEB">
        <w:rPr>
          <w:lang w:val="en-US"/>
        </w:rPr>
        <w:t>STEC</w:t>
      </w:r>
      <w:r w:rsidR="00450DEB">
        <w:t xml:space="preserve"> единиц – в нем указывается упомянутый выше набор данных и предполагаемые значения </w:t>
      </w:r>
      <w:r w:rsidR="00450DEB">
        <w:rPr>
          <w:lang w:val="en-US"/>
        </w:rPr>
        <w:t>STEC</w:t>
      </w:r>
      <w:r w:rsidR="00450DEB" w:rsidRPr="00450DEB">
        <w:t>.</w:t>
      </w:r>
    </w:p>
    <w:p w14:paraId="55629E2C" w14:textId="276F0CFF" w:rsidR="006715F8" w:rsidRDefault="006715F8" w:rsidP="000525B0">
      <w:pPr>
        <w:pStyle w:val="a3"/>
      </w:pPr>
      <w:r>
        <w:tab/>
      </w:r>
      <w:r w:rsidR="00B55C86">
        <w:t xml:space="preserve">Данные из </w:t>
      </w:r>
      <w:proofErr w:type="spellStart"/>
      <w:r w:rsidR="00B55C86">
        <w:rPr>
          <w:lang w:val="en-US"/>
        </w:rPr>
        <w:t>sp</w:t>
      </w:r>
      <w:proofErr w:type="spellEnd"/>
      <w:r w:rsidR="00B55C86" w:rsidRPr="00B55C86">
        <w:t xml:space="preserve">3 </w:t>
      </w:r>
      <w:r w:rsidR="00B55C86">
        <w:t xml:space="preserve">и </w:t>
      </w:r>
      <w:proofErr w:type="spellStart"/>
      <w:r w:rsidR="00B55C86">
        <w:rPr>
          <w:lang w:val="en-US"/>
        </w:rPr>
        <w:t>rinex</w:t>
      </w:r>
      <w:proofErr w:type="spellEnd"/>
      <w:r w:rsidR="00B55C86">
        <w:t xml:space="preserve"> необходимо обработать, т.к. </w:t>
      </w:r>
      <w:proofErr w:type="spellStart"/>
      <w:r w:rsidR="00B55C86">
        <w:rPr>
          <w:lang w:val="en-US"/>
        </w:rPr>
        <w:t>NeQuick</w:t>
      </w:r>
      <w:proofErr w:type="spellEnd"/>
      <w:r w:rsidR="00B55C86">
        <w:t xml:space="preserve"> требует определенный формат данных и</w:t>
      </w:r>
      <w:r w:rsidR="00B55C86" w:rsidRPr="00B55C86">
        <w:t xml:space="preserve">, </w:t>
      </w:r>
      <w:r w:rsidR="00B55C86">
        <w:t xml:space="preserve">как уже было упомянуто, систему координат </w:t>
      </w:r>
      <w:r w:rsidR="00B55C86">
        <w:rPr>
          <w:lang w:val="en-US"/>
        </w:rPr>
        <w:t>WGS</w:t>
      </w:r>
      <w:r w:rsidR="00B55C86" w:rsidRPr="00B55C86">
        <w:t>-84</w:t>
      </w:r>
      <w:r w:rsidR="00B55C86">
        <w:t xml:space="preserve">. Координаты в источниках же являются обычными </w:t>
      </w:r>
      <w:r w:rsidR="00B55C86">
        <w:rPr>
          <w:lang w:val="en-US"/>
        </w:rPr>
        <w:t>X</w:t>
      </w:r>
      <w:r w:rsidR="00B55C86" w:rsidRPr="001B00B1">
        <w:t xml:space="preserve">, </w:t>
      </w:r>
      <w:r w:rsidR="00B55C86">
        <w:rPr>
          <w:lang w:val="en-US"/>
        </w:rPr>
        <w:t>Y</w:t>
      </w:r>
      <w:r w:rsidR="00B55C86" w:rsidRPr="001B00B1">
        <w:t xml:space="preserve">, </w:t>
      </w:r>
      <w:r w:rsidR="00B55C86">
        <w:rPr>
          <w:lang w:val="en-US"/>
        </w:rPr>
        <w:t>Z</w:t>
      </w:r>
      <w:r w:rsidR="00B55C86">
        <w:t xml:space="preserve">. </w:t>
      </w:r>
      <w:r w:rsidR="001B00B1">
        <w:t xml:space="preserve">Для этого требуется сначала обработать координаты спутника в программе </w:t>
      </w:r>
      <w:r w:rsidR="001B00B1">
        <w:rPr>
          <w:lang w:val="en-US"/>
        </w:rPr>
        <w:t>PPPH</w:t>
      </w:r>
      <w:r w:rsidR="00710AAB">
        <w:t xml:space="preserve"> (см. пункт 2.4)</w:t>
      </w:r>
      <w:r w:rsidR="001B00B1">
        <w:t>, затем перевести их и положение станции наблюдения в широту, долготу и вы</w:t>
      </w:r>
      <w:r w:rsidR="003D040D">
        <w:t>соту</w:t>
      </w:r>
      <w:r w:rsidR="00710AAB">
        <w:t xml:space="preserve"> (пункт 2.5)</w:t>
      </w:r>
      <w:r w:rsidR="003D040D">
        <w:t xml:space="preserve">. </w:t>
      </w:r>
      <w:r w:rsidR="001C0B5F">
        <w:t>Также требуется соблюсти условия угла места</w:t>
      </w:r>
      <w:r w:rsidR="00710AAB">
        <w:t xml:space="preserve"> (пункт 2.6)</w:t>
      </w:r>
      <w:r w:rsidR="001C0B5F">
        <w:t xml:space="preserve">. Общий алгоритм действий для получения </w:t>
      </w:r>
      <w:r w:rsidR="001C0B5F">
        <w:rPr>
          <w:lang w:val="en-US"/>
        </w:rPr>
        <w:t>STEC</w:t>
      </w:r>
      <w:r w:rsidR="001C0B5F">
        <w:t xml:space="preserve"> из исходных данных представлен на рисунке </w:t>
      </w:r>
      <w:r w:rsidR="001C0B5F">
        <w:rPr>
          <w:lang w:val="en-US"/>
        </w:rPr>
        <w:t>N</w:t>
      </w:r>
      <w:r w:rsidR="001C0B5F" w:rsidRPr="001C0B5F">
        <w:t>.</w:t>
      </w:r>
    </w:p>
    <w:p w14:paraId="02FCBBBB" w14:textId="34BAA56A" w:rsidR="001C0B5F" w:rsidRDefault="001C0B5F" w:rsidP="000525B0">
      <w:pPr>
        <w:pStyle w:val="a3"/>
      </w:pPr>
    </w:p>
    <w:p w14:paraId="77689AFD" w14:textId="4A1AAA58" w:rsidR="001C0B5F" w:rsidRDefault="00CF08FE" w:rsidP="000525B0">
      <w:pPr>
        <w:pStyle w:val="a3"/>
      </w:pPr>
      <w:r>
        <w:object w:dxaOrig="11101" w:dyaOrig="15673" w14:anchorId="27E00D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pt;height:680pt" o:ole="">
            <v:imagedata r:id="rId20" o:title=""/>
          </v:shape>
          <o:OLEObject Type="Embed" ProgID="Visio.Drawing.15" ShapeID="_x0000_i1025" DrawAspect="Content" ObjectID="_1716623063" r:id="rId21"/>
        </w:object>
      </w:r>
    </w:p>
    <w:p w14:paraId="7C05C01E" w14:textId="33340914" w:rsidR="00CF08FE" w:rsidRPr="00CF08FE" w:rsidRDefault="00CF08FE" w:rsidP="00CF08FE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Алгоритм действий для получения </w:t>
      </w:r>
      <w:r>
        <w:rPr>
          <w:lang w:val="en-US"/>
        </w:rPr>
        <w:t>STEC</w:t>
      </w:r>
      <w:r>
        <w:t xml:space="preserve"> из входных данных</w:t>
      </w:r>
    </w:p>
    <w:p w14:paraId="6B757DD6" w14:textId="77777777" w:rsidR="001C0B5F" w:rsidRPr="001C0B5F" w:rsidRDefault="001C0B5F" w:rsidP="000525B0">
      <w:pPr>
        <w:pStyle w:val="a3"/>
      </w:pPr>
    </w:p>
    <w:p w14:paraId="3ABE216C" w14:textId="0DCC7AD5" w:rsidR="00020EAD" w:rsidRPr="00020EAD" w:rsidRDefault="00020EAD" w:rsidP="000525B0">
      <w:pPr>
        <w:pStyle w:val="a3"/>
      </w:pPr>
      <w:r w:rsidRPr="005F27AC">
        <w:lastRenderedPageBreak/>
        <w:tab/>
      </w:r>
      <w:r>
        <w:t xml:space="preserve">Результатом работы алгоритма являются значения </w:t>
      </w:r>
      <w:r>
        <w:rPr>
          <w:lang w:val="en-US"/>
        </w:rPr>
        <w:t>STEC</w:t>
      </w:r>
      <w:r w:rsidRPr="00020EAD">
        <w:t xml:space="preserve"> (</w:t>
      </w:r>
      <w:r>
        <w:rPr>
          <w:lang w:val="en-US"/>
        </w:rPr>
        <w:t>Slant</w:t>
      </w:r>
      <w:r w:rsidRPr="00020EAD">
        <w:t xml:space="preserve"> </w:t>
      </w:r>
      <w:r>
        <w:rPr>
          <w:lang w:val="en-US"/>
        </w:rPr>
        <w:t>Total</w:t>
      </w:r>
      <w:r w:rsidRPr="00020EAD">
        <w:t xml:space="preserve"> </w:t>
      </w:r>
      <w:r>
        <w:rPr>
          <w:lang w:val="en-US"/>
        </w:rPr>
        <w:t>Electron</w:t>
      </w:r>
      <w:r w:rsidRPr="00020EAD">
        <w:t xml:space="preserve"> </w:t>
      </w:r>
      <w:r>
        <w:rPr>
          <w:lang w:val="en-US"/>
        </w:rPr>
        <w:t>Content</w:t>
      </w:r>
      <w:r w:rsidRPr="00020EAD">
        <w:t xml:space="preserve"> </w:t>
      </w:r>
      <w:r>
        <w:t>–</w:t>
      </w:r>
      <w:r w:rsidRPr="00020EAD">
        <w:t xml:space="preserve"> </w:t>
      </w:r>
      <w:r>
        <w:t>полное наклонное содержание электронов</w:t>
      </w:r>
      <w:r w:rsidRPr="00020EAD">
        <w:t>)</w:t>
      </w:r>
      <w:r w:rsidR="007D24A6">
        <w:t xml:space="preserve">, измеряемые в </w:t>
      </w:r>
      <w:r w:rsidR="007D24A6">
        <w:rPr>
          <w:lang w:val="en-US"/>
        </w:rPr>
        <w:t>TECU</w:t>
      </w:r>
      <w:r w:rsidR="007D24A6" w:rsidRPr="007D24A6">
        <w:t xml:space="preserve"> (</w:t>
      </w:r>
      <w:r w:rsidR="007D24A6">
        <w:rPr>
          <w:lang w:val="en-US"/>
        </w:rPr>
        <w:t>total</w:t>
      </w:r>
      <w:r w:rsidR="007D24A6" w:rsidRPr="007D24A6">
        <w:t xml:space="preserve"> </w:t>
      </w:r>
      <w:r w:rsidR="007D24A6">
        <w:rPr>
          <w:lang w:val="en-US"/>
        </w:rPr>
        <w:t>electron</w:t>
      </w:r>
      <w:r w:rsidR="007D24A6" w:rsidRPr="007D24A6">
        <w:t xml:space="preserve"> </w:t>
      </w:r>
      <w:r w:rsidR="007D24A6">
        <w:rPr>
          <w:lang w:val="en-US"/>
        </w:rPr>
        <w:t>content</w:t>
      </w:r>
      <w:r w:rsidR="007D24A6" w:rsidRPr="007D24A6">
        <w:t xml:space="preserve"> </w:t>
      </w:r>
      <w:r w:rsidR="007D24A6">
        <w:rPr>
          <w:lang w:val="en-US"/>
        </w:rPr>
        <w:t>unit</w:t>
      </w:r>
      <w:r w:rsidR="007D24A6" w:rsidRPr="007D24A6">
        <w:t>)</w:t>
      </w:r>
      <w:r w:rsidR="007D24A6">
        <w:t>, которые могут быть переведены в ионосферную задержку используя УРАВНЕНИЕ 1 В КНИГЕ</w:t>
      </w:r>
      <w:r>
        <w:t>.</w:t>
      </w:r>
    </w:p>
    <w:p w14:paraId="42B590C8" w14:textId="55C4FED1" w:rsidR="00C94C08" w:rsidRDefault="00C94C08" w:rsidP="00CC13F9">
      <w:pPr>
        <w:pStyle w:val="a3"/>
      </w:pPr>
    </w:p>
    <w:p w14:paraId="01706F12" w14:textId="3C4F701B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05FC386C" wp14:editId="51EAEB3D">
            <wp:extent cx="6120130" cy="1689735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C99B1" w14:textId="580341FB" w:rsidR="00A97882" w:rsidRPr="00A97882" w:rsidRDefault="00A97882" w:rsidP="00A97882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Пример входного файла для </w:t>
      </w:r>
      <w:proofErr w:type="spellStart"/>
      <w:r>
        <w:rPr>
          <w:lang w:val="en-US"/>
        </w:rPr>
        <w:t>NeQuick</w:t>
      </w:r>
      <w:proofErr w:type="spellEnd"/>
    </w:p>
    <w:p w14:paraId="2E70AFB4" w14:textId="1007227D" w:rsidR="00A97882" w:rsidRDefault="00A97882" w:rsidP="00CC13F9">
      <w:pPr>
        <w:pStyle w:val="a3"/>
      </w:pPr>
    </w:p>
    <w:p w14:paraId="7CC2C2E3" w14:textId="4846FF04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66E16C37" wp14:editId="6E337CC8">
            <wp:extent cx="6120130" cy="215646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5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207C1" w14:textId="281BB221" w:rsidR="00A97882" w:rsidRPr="00A97882" w:rsidRDefault="00A97882" w:rsidP="00A97882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Пример выходного файла </w:t>
      </w:r>
      <w:proofErr w:type="spellStart"/>
      <w:r>
        <w:rPr>
          <w:lang w:val="en-US"/>
        </w:rPr>
        <w:t>NeQuick</w:t>
      </w:r>
      <w:proofErr w:type="spellEnd"/>
    </w:p>
    <w:p w14:paraId="736FC700" w14:textId="4AB0D2FA" w:rsidR="00A97882" w:rsidRDefault="00A97882" w:rsidP="00CC13F9">
      <w:pPr>
        <w:pStyle w:val="a3"/>
      </w:pPr>
    </w:p>
    <w:p w14:paraId="06AEE157" w14:textId="11C5FF3C" w:rsidR="00A97882" w:rsidRDefault="00A97882" w:rsidP="00CC13F9">
      <w:pPr>
        <w:pStyle w:val="a3"/>
      </w:pPr>
      <w:r>
        <w:tab/>
        <w:t xml:space="preserve">Следует отметить, что </w:t>
      </w:r>
      <w:r>
        <w:rPr>
          <w:lang w:val="en-US"/>
        </w:rPr>
        <w:t>PPPH</w:t>
      </w:r>
      <w:r>
        <w:t xml:space="preserve"> требуется не </w:t>
      </w:r>
      <w:proofErr w:type="gramStart"/>
      <w:r>
        <w:t xml:space="preserve">только </w:t>
      </w:r>
      <w:r w:rsidRPr="00A97882">
        <w:t>.</w:t>
      </w:r>
      <w:proofErr w:type="spellStart"/>
      <w:r>
        <w:rPr>
          <w:lang w:val="en-US"/>
        </w:rPr>
        <w:t>sp</w:t>
      </w:r>
      <w:proofErr w:type="spellEnd"/>
      <w:proofErr w:type="gramEnd"/>
      <w:r w:rsidRPr="00A97882">
        <w:t>3</w:t>
      </w:r>
      <w:r>
        <w:t xml:space="preserve"> файлы, но и данные наблюдений (</w:t>
      </w:r>
      <w:r w:rsidRPr="00A97882">
        <w:t>.</w:t>
      </w:r>
      <w:r>
        <w:rPr>
          <w:lang w:val="en-US"/>
        </w:rPr>
        <w:t>o</w:t>
      </w:r>
      <w:r>
        <w:t>), данные о передающих антеннах (</w:t>
      </w:r>
      <w:r w:rsidRPr="00A97882">
        <w:t>.</w:t>
      </w:r>
      <w:proofErr w:type="spellStart"/>
      <w:r>
        <w:rPr>
          <w:lang w:val="en-US"/>
        </w:rPr>
        <w:t>atx</w:t>
      </w:r>
      <w:proofErr w:type="spellEnd"/>
      <w:r w:rsidRPr="00A97882">
        <w:t>)</w:t>
      </w:r>
    </w:p>
    <w:p w14:paraId="73DD5937" w14:textId="77777777" w:rsidR="00E33F5E" w:rsidRDefault="00E33F5E" w:rsidP="00CC13F9">
      <w:pPr>
        <w:pStyle w:val="a3"/>
      </w:pPr>
    </w:p>
    <w:p w14:paraId="425571EE" w14:textId="202B9062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7" w:name="_Toc105956791"/>
      <w:r w:rsidRPr="00710AAB">
        <w:rPr>
          <w:rFonts w:ascii="Times New Roman" w:hAnsi="Times New Roman" w:cs="Times New Roman"/>
          <w:b/>
          <w:bCs/>
          <w:color w:val="auto"/>
          <w:sz w:val="28"/>
          <w:szCs w:val="28"/>
        </w:rPr>
        <w:t>2.4 РРРН</w:t>
      </w:r>
      <w:bookmarkEnd w:id="27"/>
    </w:p>
    <w:p w14:paraId="4509EB3D" w14:textId="2F96CEA8" w:rsidR="00E06001" w:rsidRDefault="00E06001" w:rsidP="00710AAB">
      <w:pPr>
        <w:pStyle w:val="a3"/>
      </w:pPr>
    </w:p>
    <w:p w14:paraId="4782CC50" w14:textId="22F11E3B" w:rsidR="00E93B21" w:rsidRPr="007B159C" w:rsidRDefault="00E93B21" w:rsidP="00710AAB">
      <w:pPr>
        <w:pStyle w:val="a3"/>
      </w:pPr>
      <w:r>
        <w:tab/>
      </w:r>
      <w:r>
        <w:rPr>
          <w:lang w:val="en-US"/>
        </w:rPr>
        <w:t>PPPH</w:t>
      </w:r>
      <w:r w:rsidRPr="009704C3">
        <w:t xml:space="preserve"> </w:t>
      </w:r>
      <w:r w:rsidR="009704C3" w:rsidRPr="009704C3">
        <w:t>–</w:t>
      </w:r>
      <w:r w:rsidRPr="009704C3">
        <w:t xml:space="preserve"> </w:t>
      </w:r>
      <w:r w:rsidR="007C26EE">
        <w:t>ПО</w:t>
      </w:r>
      <w:r w:rsidR="009704C3">
        <w:t xml:space="preserve"> для «точного точечного позиционирования» (</w:t>
      </w:r>
      <w:r w:rsidR="009704C3">
        <w:rPr>
          <w:lang w:val="en-US"/>
        </w:rPr>
        <w:t>Precise</w:t>
      </w:r>
      <w:r w:rsidR="009704C3" w:rsidRPr="009704C3">
        <w:t xml:space="preserve"> </w:t>
      </w:r>
      <w:r w:rsidR="009704C3">
        <w:rPr>
          <w:lang w:val="en-US"/>
        </w:rPr>
        <w:t>Point</w:t>
      </w:r>
      <w:r w:rsidR="009704C3" w:rsidRPr="009704C3">
        <w:t xml:space="preserve"> </w:t>
      </w:r>
      <w:r w:rsidR="009704C3">
        <w:rPr>
          <w:lang w:val="en-US"/>
        </w:rPr>
        <w:t>Positioning</w:t>
      </w:r>
      <w:r w:rsidR="009704C3" w:rsidRPr="009704C3">
        <w:t>)</w:t>
      </w:r>
      <w:r w:rsidR="00E47CC2">
        <w:t xml:space="preserve">. Программа написана на </w:t>
      </w:r>
      <w:proofErr w:type="spellStart"/>
      <w:r w:rsidR="00E47CC2">
        <w:rPr>
          <w:lang w:val="en-US"/>
        </w:rPr>
        <w:t>Matlab</w:t>
      </w:r>
      <w:proofErr w:type="spellEnd"/>
      <w:r w:rsidR="00E47CC2">
        <w:t xml:space="preserve"> и имеет точность до миллиметров</w:t>
      </w:r>
      <w:r w:rsidR="007B159C">
        <w:t xml:space="preserve">, создана для анализа координат спутников различных навигационных систем включая </w:t>
      </w:r>
      <w:r w:rsidR="007B159C">
        <w:rPr>
          <w:lang w:val="en-US"/>
        </w:rPr>
        <w:t>GPS</w:t>
      </w:r>
      <w:r w:rsidR="007B159C" w:rsidRPr="007B159C">
        <w:t xml:space="preserve">, </w:t>
      </w:r>
      <w:r w:rsidR="007B159C">
        <w:rPr>
          <w:lang w:val="en-US"/>
        </w:rPr>
        <w:t>GLONAS</w:t>
      </w:r>
      <w:r w:rsidR="007B159C" w:rsidRPr="007B159C">
        <w:t xml:space="preserve">, </w:t>
      </w:r>
      <w:proofErr w:type="spellStart"/>
      <w:r w:rsidR="007B159C">
        <w:rPr>
          <w:lang w:val="en-US"/>
        </w:rPr>
        <w:t>BeiDou</w:t>
      </w:r>
      <w:proofErr w:type="spellEnd"/>
      <w:r w:rsidR="007B159C">
        <w:t xml:space="preserve"> и </w:t>
      </w:r>
      <w:r w:rsidR="007B159C">
        <w:rPr>
          <w:lang w:val="en-US"/>
        </w:rPr>
        <w:t>Galileo</w:t>
      </w:r>
      <w:r w:rsidR="007B159C" w:rsidRPr="007B159C">
        <w:t xml:space="preserve">. </w:t>
      </w:r>
      <w:r w:rsidR="007B159C">
        <w:t xml:space="preserve">Есть графический пользовательский интерфейс, показан на рисунке </w:t>
      </w:r>
      <w:r w:rsidR="007B159C">
        <w:rPr>
          <w:lang w:val="en-US"/>
        </w:rPr>
        <w:t>N</w:t>
      </w:r>
      <w:r w:rsidR="007B159C">
        <w:t>.</w:t>
      </w:r>
    </w:p>
    <w:p w14:paraId="75BF6582" w14:textId="5507B95F" w:rsidR="00710AAB" w:rsidRDefault="00E06001" w:rsidP="00E06001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4B8D73EF" wp14:editId="25A5645B">
            <wp:extent cx="4066698" cy="310550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72026" cy="3109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F41D6" w14:textId="172194E1" w:rsidR="00E06001" w:rsidRPr="0083422B" w:rsidRDefault="00E06001" w:rsidP="00E06001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Интерфейс программы </w:t>
      </w:r>
      <w:r>
        <w:rPr>
          <w:lang w:val="en-US"/>
        </w:rPr>
        <w:t>PPPH</w:t>
      </w:r>
    </w:p>
    <w:p w14:paraId="7E592E3D" w14:textId="3E4FC455" w:rsidR="007B159C" w:rsidRPr="0083422B" w:rsidRDefault="007B159C" w:rsidP="00E06001">
      <w:pPr>
        <w:pStyle w:val="a3"/>
        <w:jc w:val="center"/>
      </w:pPr>
    </w:p>
    <w:p w14:paraId="152BD98F" w14:textId="56B4751B" w:rsidR="007B159C" w:rsidRPr="00A63B83" w:rsidRDefault="007B159C" w:rsidP="007B159C">
      <w:pPr>
        <w:pStyle w:val="a3"/>
      </w:pPr>
      <w:r>
        <w:tab/>
        <w:t xml:space="preserve">Для начала работы необходимо указать путь файла наблюдений, 3 </w:t>
      </w:r>
      <w:proofErr w:type="spellStart"/>
      <w:r>
        <w:rPr>
          <w:lang w:val="en-US"/>
        </w:rPr>
        <w:t>sp</w:t>
      </w:r>
      <w:proofErr w:type="spellEnd"/>
      <w:r w:rsidRPr="007B159C">
        <w:t>3</w:t>
      </w:r>
      <w:r>
        <w:t xml:space="preserve"> файла в день наблюдения, </w:t>
      </w:r>
      <w:r w:rsidR="00A63B83">
        <w:t xml:space="preserve">день до и после, </w:t>
      </w:r>
      <w:proofErr w:type="spellStart"/>
      <w:r w:rsidR="00A63B83">
        <w:rPr>
          <w:lang w:val="en-US"/>
        </w:rPr>
        <w:t>atx</w:t>
      </w:r>
      <w:proofErr w:type="spellEnd"/>
      <w:r w:rsidR="00A63B83">
        <w:t xml:space="preserve"> файл, содержащий информацию о передающей антенне. </w:t>
      </w:r>
      <w:r w:rsidR="00A63B83">
        <w:rPr>
          <w:lang w:val="en-US"/>
        </w:rPr>
        <w:t>Clock</w:t>
      </w:r>
      <w:r w:rsidR="00A63B83" w:rsidRPr="00A63B83">
        <w:t xml:space="preserve"> </w:t>
      </w:r>
      <w:r w:rsidR="00A63B83">
        <w:rPr>
          <w:lang w:val="en-US"/>
        </w:rPr>
        <w:t>file</w:t>
      </w:r>
      <w:r w:rsidR="00A63B83">
        <w:t xml:space="preserve"> указывать необязательно, т.к. необходимая информация о времени обычно находится в </w:t>
      </w:r>
      <w:proofErr w:type="spellStart"/>
      <w:r w:rsidR="00A63B83">
        <w:rPr>
          <w:lang w:val="en-US"/>
        </w:rPr>
        <w:t>sp</w:t>
      </w:r>
      <w:proofErr w:type="spellEnd"/>
      <w:r w:rsidR="00A63B83" w:rsidRPr="00A63B83">
        <w:t>3</w:t>
      </w:r>
      <w:r w:rsidR="00A63B83">
        <w:t xml:space="preserve">. После нажатия </w:t>
      </w:r>
      <w:r w:rsidR="00A63B83">
        <w:rPr>
          <w:lang w:val="en-US"/>
        </w:rPr>
        <w:t>Import</w:t>
      </w:r>
      <w:r w:rsidR="00A63B83">
        <w:t xml:space="preserve"> программа проверяет введенные файлы и проводит предобработку – убирает очевидные ошибки, скольжения циклов</w:t>
      </w:r>
      <w:r w:rsidR="00A63B83" w:rsidRPr="00A63B83">
        <w:t xml:space="preserve"> </w:t>
      </w:r>
      <w:r w:rsidR="00A63B83">
        <w:t>и т.д. Далее происходит коррекция ошибок временной шкалы</w:t>
      </w:r>
      <w:r w:rsidR="00071FD3">
        <w:t xml:space="preserve"> и орбиты спутника, тропосферной задержки и, среди всего прочего, учитывается поворот Земли. Последний пункт важен для этой работы.</w:t>
      </w:r>
    </w:p>
    <w:p w14:paraId="1115258A" w14:textId="77777777" w:rsidR="00E06001" w:rsidRDefault="00E06001" w:rsidP="00710AAB">
      <w:pPr>
        <w:pStyle w:val="a3"/>
      </w:pPr>
    </w:p>
    <w:p w14:paraId="6F16FEF3" w14:textId="30AC7865" w:rsidR="00710AAB" w:rsidRPr="00E06001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8" w:name="_Toc105956792"/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5 Функция XYZ2BLH</w:t>
      </w:r>
      <w:bookmarkEnd w:id="28"/>
    </w:p>
    <w:p w14:paraId="63938338" w14:textId="63FD6479" w:rsidR="00710AAB" w:rsidRDefault="00710AAB" w:rsidP="00710AAB">
      <w:pPr>
        <w:pStyle w:val="a3"/>
      </w:pPr>
    </w:p>
    <w:p w14:paraId="0B0463BB" w14:textId="651ED735" w:rsidR="00071FD3" w:rsidRDefault="00071FD3" w:rsidP="00710AAB">
      <w:pPr>
        <w:pStyle w:val="a3"/>
      </w:pPr>
      <w:r>
        <w:tab/>
        <w:t xml:space="preserve">Координаты в </w:t>
      </w:r>
      <w:proofErr w:type="spellStart"/>
      <w:r>
        <w:rPr>
          <w:lang w:val="en-US"/>
        </w:rPr>
        <w:t>sp</w:t>
      </w:r>
      <w:proofErr w:type="spellEnd"/>
      <w:r w:rsidRPr="00071FD3">
        <w:t xml:space="preserve">3 </w:t>
      </w:r>
      <w:r>
        <w:t xml:space="preserve">и </w:t>
      </w:r>
      <w:proofErr w:type="spellStart"/>
      <w:r>
        <w:rPr>
          <w:lang w:val="en-US"/>
        </w:rPr>
        <w:t>rinex</w:t>
      </w:r>
      <w:proofErr w:type="spellEnd"/>
      <w:r>
        <w:t xml:space="preserve"> файлах имеют вид </w:t>
      </w:r>
      <w:proofErr w:type="spellStart"/>
      <w:r>
        <w:rPr>
          <w:lang w:val="en-US"/>
        </w:rPr>
        <w:t>xyz</w:t>
      </w:r>
      <w:proofErr w:type="spellEnd"/>
      <w:r>
        <w:t xml:space="preserve"> координат, </w:t>
      </w:r>
      <w:r>
        <w:rPr>
          <w:lang w:val="en-US"/>
        </w:rPr>
        <w:t>PPPH</w:t>
      </w:r>
      <w:r>
        <w:t xml:space="preserve"> выводит положения спутника в этом же виде, однако </w:t>
      </w:r>
      <w:proofErr w:type="spellStart"/>
      <w:r>
        <w:rPr>
          <w:lang w:val="en-US"/>
        </w:rPr>
        <w:t>NeQuick</w:t>
      </w:r>
      <w:proofErr w:type="spellEnd"/>
      <w:r>
        <w:t xml:space="preserve"> требуется </w:t>
      </w:r>
      <w:r>
        <w:rPr>
          <w:lang w:val="en-US"/>
        </w:rPr>
        <w:t>WGS</w:t>
      </w:r>
      <w:r w:rsidRPr="00071FD3">
        <w:t>-84</w:t>
      </w:r>
      <w:r>
        <w:t xml:space="preserve"> формат: долгота, широта и высота (</w:t>
      </w:r>
      <w:r>
        <w:rPr>
          <w:lang w:val="en-US"/>
        </w:rPr>
        <w:t>BLH</w:t>
      </w:r>
      <w:r w:rsidRPr="00071FD3">
        <w:t>)</w:t>
      </w:r>
      <w:r>
        <w:t>. В данной работе рассматривалось 2 варианта алгоритма для перевода координат – Российский ГОСТ</w:t>
      </w:r>
      <w:r w:rsidR="0035772E">
        <w:t xml:space="preserve"> и </w:t>
      </w:r>
      <w:r w:rsidR="00AC5666">
        <w:t xml:space="preserve">рекомендованный разработчиками </w:t>
      </w:r>
      <w:r w:rsidR="00AC5666">
        <w:rPr>
          <w:lang w:val="en-US"/>
        </w:rPr>
        <w:t>Galileo</w:t>
      </w:r>
      <w:r w:rsidR="00AC5666">
        <w:t>. Был выбран последний, т.к. первый вариант при конвертации определенных значений уходил в вечный цикл, что может привести к некорректным результатам.</w:t>
      </w:r>
    </w:p>
    <w:p w14:paraId="7C997962" w14:textId="40A1FB60" w:rsidR="00AC5666" w:rsidRDefault="00AC5666" w:rsidP="00710AAB">
      <w:pPr>
        <w:pStyle w:val="a3"/>
      </w:pPr>
      <w:r>
        <w:tab/>
        <w:t xml:space="preserve">Реализация использованного алгоритма перевода координат на </w:t>
      </w:r>
      <w:r>
        <w:rPr>
          <w:lang w:val="en-US"/>
        </w:rPr>
        <w:t>Python</w:t>
      </w:r>
      <w:r w:rsidRPr="00AC5666">
        <w:t>:</w:t>
      </w:r>
    </w:p>
    <w:p w14:paraId="21355CF5" w14:textId="77777777" w:rsidR="00AC5666" w:rsidRPr="00AC5666" w:rsidRDefault="00AC5666" w:rsidP="00710AAB">
      <w:pPr>
        <w:pStyle w:val="a3"/>
      </w:pPr>
    </w:p>
    <w:p w14:paraId="2085BC43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xyz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r w:rsidRPr="00AC5666">
        <w:rPr>
          <w:rFonts w:ascii="Courier New" w:hAnsi="Courier New" w:cs="Courier New"/>
          <w:sz w:val="20"/>
          <w:szCs w:val="20"/>
          <w:lang w:val="en-US"/>
        </w:rPr>
        <w:t>to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blh</w:t>
      </w:r>
      <w:proofErr w:type="spellEnd"/>
      <w:r w:rsidRPr="0083422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y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z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) -&gt; </w:t>
      </w:r>
      <w:r w:rsidRPr="00AC5666">
        <w:rPr>
          <w:rFonts w:ascii="Courier New" w:hAnsi="Courier New" w:cs="Courier New"/>
          <w:sz w:val="20"/>
          <w:szCs w:val="20"/>
          <w:lang w:val="en-US"/>
        </w:rPr>
        <w:t>tuple</w:t>
      </w:r>
      <w:r w:rsidRPr="0083422B">
        <w:rPr>
          <w:rFonts w:ascii="Courier New" w:hAnsi="Courier New" w:cs="Courier New"/>
          <w:sz w:val="20"/>
          <w:szCs w:val="20"/>
          <w:lang w:val="en-US"/>
        </w:rPr>
        <w:t>[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>]:</w:t>
      </w:r>
    </w:p>
    <w:p w14:paraId="4594113C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C65FB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a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6378137.0  #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in meters</w:t>
      </w:r>
    </w:p>
    <w:p w14:paraId="4F7982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b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6356752.314245  #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in meters</w:t>
      </w:r>
    </w:p>
    <w:p w14:paraId="0382B8C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8F6B2D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f = (a - b) / a</w:t>
      </w:r>
    </w:p>
    <w:p w14:paraId="3B38673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f_inv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1.0 / f</w:t>
      </w:r>
    </w:p>
    <w:p w14:paraId="7DDD1CF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6AC59F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f * (2 - f)                       </w:t>
      </w:r>
    </w:p>
    <w:p w14:paraId="3D0326E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eps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/ (1.0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CF92AA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DE68A0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 * x + y * y)</w:t>
      </w:r>
    </w:p>
    <w:p w14:paraId="504B342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q = atan2((z * a), (p * b))</w:t>
      </w:r>
    </w:p>
    <w:p w14:paraId="701D43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DC0705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sin(q)</w:t>
      </w:r>
    </w:p>
    <w:p w14:paraId="4AA370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cos(q)</w:t>
      </w:r>
    </w:p>
    <w:p w14:paraId="7B304FCC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772303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sin_q_3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</w:p>
    <w:p w14:paraId="42AF444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cos_q_3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</w:p>
    <w:p w14:paraId="58DB436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EB526D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hi = atan2((z + eps * b * sin_q_3), (p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a * cos_q_3))</w:t>
      </w:r>
    </w:p>
    <w:p w14:paraId="36A1272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lam = atan2(y, x)</w:t>
      </w:r>
    </w:p>
    <w:p w14:paraId="5F6803F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46D24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v = a /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1.0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sin(phi) * sin(phi))</w:t>
      </w:r>
    </w:p>
    <w:p w14:paraId="5A10A4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h   = (p / cos(phi)) - v</w:t>
      </w:r>
    </w:p>
    <w:p w14:paraId="4B87061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601033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at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degrees(phi)</w:t>
      </w:r>
    </w:p>
    <w:p w14:paraId="3FE4EF3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o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degrees(lam)</w:t>
      </w:r>
    </w:p>
    <w:p w14:paraId="4CB98DC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5802C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at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o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, h</w:t>
      </w:r>
    </w:p>
    <w:p w14:paraId="213B398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BC5DD" w14:textId="19E4FFB7" w:rsidR="00AC5666" w:rsidRDefault="00AC5666" w:rsidP="00AC5666">
      <w:pPr>
        <w:pStyle w:val="a3"/>
      </w:pPr>
      <w:r w:rsidRPr="0083422B">
        <w:rPr>
          <w:lang w:val="en-US"/>
        </w:rPr>
        <w:tab/>
      </w:r>
      <w:r>
        <w:t>Алгоритм перевода координат по ГОСТу:</w:t>
      </w:r>
    </w:p>
    <w:p w14:paraId="0132C3DA" w14:textId="77777777" w:rsidR="00AC5666" w:rsidRPr="00AC5666" w:rsidRDefault="00AC5666" w:rsidP="00AC5666">
      <w:pPr>
        <w:pStyle w:val="a3"/>
      </w:pPr>
    </w:p>
    <w:p w14:paraId="5C82A1D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 xyz2blh_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gos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: float, y: float, z: float) -&gt; tuple[float, float, float]:</w:t>
      </w:r>
    </w:p>
    <w:p w14:paraId="1A87F7B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</w:rPr>
        <w:t xml:space="preserve">a, e = 6378137.0, </w:t>
      </w:r>
      <w:proofErr w:type="gramStart"/>
      <w:r w:rsidRPr="00AC5666">
        <w:rPr>
          <w:rFonts w:ascii="Courier New" w:hAnsi="Courier New" w:cs="Courier New"/>
          <w:sz w:val="20"/>
          <w:szCs w:val="20"/>
        </w:rPr>
        <w:t>0.0167  #</w:t>
      </w:r>
      <w:proofErr w:type="gramEnd"/>
      <w:r w:rsidRPr="00AC5666">
        <w:rPr>
          <w:rFonts w:ascii="Courier New" w:hAnsi="Courier New" w:cs="Courier New"/>
          <w:sz w:val="20"/>
          <w:szCs w:val="20"/>
        </w:rPr>
        <w:t xml:space="preserve"> большая полуось и эксцентриситет </w:t>
      </w:r>
    </w:p>
    <w:p w14:paraId="6D3636C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</w:p>
    <w:p w14:paraId="53E0B6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>D = (x ** 2 + y ** 2) ** 0.5</w:t>
      </w:r>
    </w:p>
    <w:p w14:paraId="6EB411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D1E5E0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D == 0:</w:t>
      </w:r>
    </w:p>
    <w:p w14:paraId="6108CC4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pi * z / (2 * abs(z))</w:t>
      </w:r>
    </w:p>
    <w:p w14:paraId="299205C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 = 0</w:t>
      </w:r>
    </w:p>
    <w:p w14:paraId="61F392E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z * sin(B) - a * (1 - e ** 2 * sin(B) ** 2) ** 0.5</w:t>
      </w:r>
    </w:p>
    <w:p w14:paraId="5857A7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35B9E05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a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bs(</w:t>
      </w:r>
      <w:proofErr w:type="spellStart"/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y / D))</w:t>
      </w:r>
    </w:p>
    <w:p w14:paraId="36E0E36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if   y &lt; 0 and x &gt; 0: L = 2 * pi - la</w:t>
      </w:r>
    </w:p>
    <w:p w14:paraId="6C8149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lt; 0 and x &lt; 0: L = pi + la</w:t>
      </w:r>
    </w:p>
    <w:p w14:paraId="36FFC7F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gt; 0 and x &lt; 0: L = pi - la</w:t>
      </w:r>
    </w:p>
    <w:p w14:paraId="0DA67DB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gt; 0 and x &gt; 0: L = la</w:t>
      </w:r>
    </w:p>
    <w:p w14:paraId="4732619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== 0 and x &gt; 0: L = 0</w:t>
      </w:r>
    </w:p>
    <w:p w14:paraId="72D61A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== 0 and x &lt; 0: L = pi</w:t>
      </w:r>
    </w:p>
    <w:p w14:paraId="1ACEC8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9E10A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z == 0:</w:t>
      </w:r>
    </w:p>
    <w:p w14:paraId="195FD97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0</w:t>
      </w:r>
    </w:p>
    <w:p w14:paraId="0D273E5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D - a</w:t>
      </w:r>
    </w:p>
    <w:p w14:paraId="358F76B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5BC9D53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r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 ** 2 + y ** 2 + z ** 2)</w:t>
      </w:r>
    </w:p>
    <w:p w14:paraId="6904B8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 = </w:t>
      </w:r>
      <w:proofErr w:type="spellStart"/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z / r)</w:t>
      </w:r>
    </w:p>
    <w:p w14:paraId="7514CEB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p = e ** 2 * a / (2 * r)</w:t>
      </w:r>
    </w:p>
    <w:p w14:paraId="3A4B2B1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s1 = 0</w:t>
      </w:r>
    </w:p>
    <w:p w14:paraId="70C08DF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ounter = 0</w:t>
      </w:r>
    </w:p>
    <w:p w14:paraId="2613CFB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while counter &lt; 100:</w:t>
      </w:r>
    </w:p>
    <w:p w14:paraId="611491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b = c + s1</w:t>
      </w:r>
    </w:p>
    <w:p w14:paraId="6D16E71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s2 = </w:t>
      </w:r>
      <w:proofErr w:type="spellStart"/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p * sin(2 * b) / sqrt(1 - e ** 2 * sin(b) ** 2 * b))</w:t>
      </w:r>
    </w:p>
    <w:p w14:paraId="22ABB54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d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bs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s2 - s1)</w:t>
      </w:r>
    </w:p>
    <w:p w14:paraId="3055EB2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if d &lt; 1e-4:</w:t>
      </w:r>
    </w:p>
    <w:p w14:paraId="6B2B6E9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 = b</w:t>
      </w:r>
    </w:p>
    <w:p w14:paraId="7C3E89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H = D * cos(B) + z * sin(B) - a *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1 - e ** 2 * sin(B) ** 2)</w:t>
      </w:r>
    </w:p>
    <w:p w14:paraId="063C02F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reak</w:t>
      </w:r>
    </w:p>
    <w:p w14:paraId="474A4D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else:</w:t>
      </w:r>
    </w:p>
    <w:p w14:paraId="08990C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s1 = s2</w:t>
      </w:r>
    </w:p>
    <w:p w14:paraId="7293541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counter += 1</w:t>
      </w:r>
    </w:p>
    <w:p w14:paraId="190DF9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else:</w:t>
      </w:r>
    </w:p>
    <w:p w14:paraId="4839F7C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return None, None, None</w:t>
      </w:r>
    </w:p>
    <w:p w14:paraId="72E4533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54ACAA5" w14:textId="3C59DD85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degrees(B), degrees(L), H</w:t>
      </w:r>
    </w:p>
    <w:p w14:paraId="457ED6F6" w14:textId="77777777" w:rsidR="00071FD3" w:rsidRPr="00AC5666" w:rsidRDefault="00071FD3" w:rsidP="00710AAB">
      <w:pPr>
        <w:pStyle w:val="a3"/>
        <w:rPr>
          <w:lang w:val="en-US"/>
        </w:rPr>
      </w:pPr>
    </w:p>
    <w:p w14:paraId="2F76C9E5" w14:textId="64CA6939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9" w:name="_Toc105956793"/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6 Угол места</w:t>
      </w:r>
      <w:bookmarkEnd w:id="29"/>
    </w:p>
    <w:p w14:paraId="7C98DD34" w14:textId="77777777" w:rsidR="000149E4" w:rsidRDefault="000149E4" w:rsidP="00710AAB">
      <w:pPr>
        <w:pStyle w:val="a3"/>
      </w:pPr>
    </w:p>
    <w:p w14:paraId="39436A07" w14:textId="0D973354" w:rsidR="00710AAB" w:rsidRDefault="00AC5666" w:rsidP="00710AAB">
      <w:pPr>
        <w:pStyle w:val="a3"/>
        <w:rPr>
          <w:lang w:val="en-US"/>
        </w:rPr>
      </w:pPr>
      <w:r>
        <w:tab/>
        <w:t>Угол места – это угловая высота объекта над истинным горизонтом</w:t>
      </w:r>
      <w:r w:rsidR="006F7E76">
        <w:t xml:space="preserve">. Если значение угла места положительное – значит наблюдаемый объект находится над наблюдателем, в противном случае наблюдатель смотрит в Землю. В этой работе важно, чтобы угол места от наблюдательной станции до спутника был положительный. Реализация на </w:t>
      </w:r>
      <w:r w:rsidR="006F7E76">
        <w:rPr>
          <w:lang w:val="en-US"/>
        </w:rPr>
        <w:t>Python:</w:t>
      </w:r>
    </w:p>
    <w:p w14:paraId="2E757E5B" w14:textId="50FDBF7D" w:rsidR="006F7E76" w:rsidRDefault="006F7E76" w:rsidP="00710AAB">
      <w:pPr>
        <w:pStyle w:val="a3"/>
        <w:rPr>
          <w:lang w:val="en-US"/>
        </w:rPr>
      </w:pPr>
    </w:p>
    <w:p w14:paraId="31A80AFC" w14:textId="46A6B3C5" w:rsidR="006F7E76" w:rsidRPr="006F7E76" w:rsidRDefault="006F7E76" w:rsidP="00710AAB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calc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um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: list[float, float, float],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float, float, float]) -&gt; float:</w:t>
      </w:r>
    </w:p>
    <w:p w14:paraId="4D2BC793" w14:textId="77777777" w:rsidR="006F7E76" w:rsidRPr="006F7E76" w:rsidRDefault="006F7E76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rang = 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sqrt(</w:t>
      </w:r>
      <w:proofErr w:type="gramEnd"/>
    </w:p>
    <w:p w14:paraId="2394433F" w14:textId="12E2B037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-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])*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-</w:t>
      </w:r>
      <w:proofErr w:type="spellStart"/>
      <w:r>
        <w:rPr>
          <w:rFonts w:ascii="Courier New" w:hAnsi="Courier New" w:cs="Courier New"/>
          <w:sz w:val="20"/>
          <w:szCs w:val="16"/>
          <w:lang w:val="en-US"/>
        </w:rPr>
        <w:t>s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) + \</w:t>
      </w:r>
    </w:p>
    <w:p w14:paraId="09E4907F" w14:textId="53103A00" w:rsidR="006F7E76" w:rsidRPr="006F7E76" w:rsidRDefault="00775D50" w:rsidP="00775D50">
      <w:pPr>
        <w:pStyle w:val="a3"/>
        <w:ind w:left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1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1])*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[1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1]) + \</w:t>
      </w:r>
    </w:p>
    <w:p w14:paraId="20880BFD" w14:textId="3A6A8854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2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2])*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[2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2])</w:t>
      </w:r>
    </w:p>
    <w:p w14:paraId="1E40B710" w14:textId="68CB724E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Pr="006F7E76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33BBA599" w14:textId="3AA8BD28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x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0]) / rang</w:t>
      </w:r>
    </w:p>
    <w:p w14:paraId="40CCAEAE" w14:textId="766D7F32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y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1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) / rang</w:t>
      </w:r>
    </w:p>
    <w:p w14:paraId="075629B9" w14:textId="61B58EEF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z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2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) / rang</w:t>
      </w:r>
    </w:p>
    <w:p w14:paraId="0F8B4FE3" w14:textId="0D3944B6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um = </w:t>
      </w:r>
      <w:proofErr w:type="spellStart"/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asin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</w:p>
    <w:p w14:paraId="6E847B59" w14:textId="2215EE1C" w:rsidR="006F7E76" w:rsidRPr="006F7E76" w:rsidRDefault="006F7E76" w:rsidP="00775D50">
      <w:pPr>
        <w:pStyle w:val="a3"/>
        <w:ind w:left="708"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x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+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y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+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z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)/\</w:t>
      </w:r>
    </w:p>
    <w:p w14:paraId="6B7CF4E6" w14:textId="0B1CDD15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sqrt(</w:t>
      </w:r>
      <w:proofErr w:type="gramEnd"/>
    </w:p>
    <w:p w14:paraId="33CC073A" w14:textId="4C1F6E6B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0] + \</w:t>
      </w:r>
    </w:p>
    <w:p w14:paraId="353E16A9" w14:textId="6CDBD57C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1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 + \</w:t>
      </w:r>
    </w:p>
    <w:p w14:paraId="29F81C06" w14:textId="4899F55A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2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</w:t>
      </w:r>
    </w:p>
    <w:p w14:paraId="6AB4583A" w14:textId="27EAA59B" w:rsidR="006F7E76" w:rsidRPr="0083422B" w:rsidRDefault="006F7E76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Pr="0083422B">
        <w:rPr>
          <w:rFonts w:ascii="Courier New" w:hAnsi="Courier New" w:cs="Courier New"/>
          <w:sz w:val="20"/>
          <w:szCs w:val="16"/>
        </w:rPr>
        <w:t xml:space="preserve">)) * 180.0 / </w:t>
      </w:r>
      <w:r w:rsidRPr="006F7E76">
        <w:rPr>
          <w:rFonts w:ascii="Courier New" w:hAnsi="Courier New" w:cs="Courier New"/>
          <w:sz w:val="20"/>
          <w:szCs w:val="16"/>
          <w:lang w:val="en-US"/>
        </w:rPr>
        <w:t>pi</w:t>
      </w:r>
    </w:p>
    <w:p w14:paraId="5175C418" w14:textId="6A0C4CFE" w:rsidR="00775D50" w:rsidRPr="0083422B" w:rsidRDefault="00775D50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83422B">
        <w:rPr>
          <w:rFonts w:ascii="Courier New" w:hAnsi="Courier New" w:cs="Courier New"/>
          <w:sz w:val="20"/>
          <w:szCs w:val="16"/>
        </w:rPr>
        <w:tab/>
      </w:r>
      <w:r>
        <w:rPr>
          <w:rFonts w:ascii="Courier New" w:hAnsi="Courier New" w:cs="Courier New"/>
          <w:sz w:val="20"/>
          <w:szCs w:val="16"/>
          <w:lang w:val="en-US"/>
        </w:rPr>
        <w:t>return</w:t>
      </w:r>
      <w:r w:rsidRPr="0083422B">
        <w:rPr>
          <w:rFonts w:ascii="Courier New" w:hAnsi="Courier New" w:cs="Courier New"/>
          <w:sz w:val="20"/>
          <w:szCs w:val="16"/>
        </w:rPr>
        <w:t xml:space="preserve"> </w:t>
      </w:r>
      <w:r>
        <w:rPr>
          <w:rFonts w:ascii="Courier New" w:hAnsi="Courier New" w:cs="Courier New"/>
          <w:sz w:val="20"/>
          <w:szCs w:val="16"/>
          <w:lang w:val="en-US"/>
        </w:rPr>
        <w:t>um</w:t>
      </w:r>
    </w:p>
    <w:p w14:paraId="74F28E6D" w14:textId="184EE9DB" w:rsidR="000149E4" w:rsidRPr="0083422B" w:rsidRDefault="000149E4" w:rsidP="006F7E76">
      <w:pPr>
        <w:pStyle w:val="a3"/>
        <w:rPr>
          <w:rFonts w:ascii="Courier New" w:hAnsi="Courier New" w:cs="Courier New"/>
          <w:sz w:val="20"/>
          <w:szCs w:val="16"/>
        </w:rPr>
      </w:pPr>
    </w:p>
    <w:p w14:paraId="266E2C95" w14:textId="49F04373" w:rsidR="000149E4" w:rsidRPr="0083422B" w:rsidRDefault="000149E4" w:rsidP="000149E4">
      <w:pPr>
        <w:pStyle w:val="a3"/>
      </w:pPr>
      <w:r>
        <w:tab/>
        <w:t xml:space="preserve">Реализация на </w:t>
      </w:r>
      <w:proofErr w:type="spellStart"/>
      <w:r>
        <w:rPr>
          <w:lang w:val="en-US"/>
        </w:rPr>
        <w:t>Matlab</w:t>
      </w:r>
      <w:proofErr w:type="spellEnd"/>
      <w:r w:rsidRPr="0083422B">
        <w:t>:</w:t>
      </w:r>
    </w:p>
    <w:p w14:paraId="215876CF" w14:textId="59D2A97B" w:rsidR="000149E4" w:rsidRPr="0083422B" w:rsidRDefault="000149E4" w:rsidP="000149E4">
      <w:pPr>
        <w:pStyle w:val="a3"/>
      </w:pPr>
    </w:p>
    <w:p w14:paraId="026CFF31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FF"/>
          <w:sz w:val="20"/>
          <w:szCs w:val="20"/>
          <w:lang w:val="en-US"/>
        </w:rPr>
        <w:t>function</w:t>
      </w: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um = 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alcUm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)</w:t>
      </w:r>
    </w:p>
    <w:p w14:paraId="2A86A9A2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ang = </w:t>
      </w:r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sqrt( (</w:t>
      </w:r>
      <w:proofErr w:type="spellStart"/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 +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 +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 );</w:t>
      </w:r>
    </w:p>
    <w:p w14:paraId="0B26737D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x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/Rang;</w:t>
      </w:r>
    </w:p>
    <w:p w14:paraId="5D293F66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y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/Rang;</w:t>
      </w:r>
    </w:p>
    <w:p w14:paraId="127226B7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z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/Rang;</w:t>
      </w:r>
    </w:p>
    <w:p w14:paraId="4043FB38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um = 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asin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  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x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y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z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) / sqrt(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)*180.0/pi;</w:t>
      </w:r>
    </w:p>
    <w:p w14:paraId="0B096ACA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035279E3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spellStart"/>
      <w:r w:rsidRPr="000149E4">
        <w:rPr>
          <w:rFonts w:ascii="Courier New" w:hAnsi="Courier New" w:cs="Courier New"/>
          <w:color w:val="0000FF"/>
          <w:sz w:val="20"/>
          <w:szCs w:val="20"/>
        </w:rPr>
        <w:t>end</w:t>
      </w:r>
      <w:proofErr w:type="spellEnd"/>
    </w:p>
    <w:p w14:paraId="01BCBC10" w14:textId="77777777" w:rsidR="000149E4" w:rsidRPr="000149E4" w:rsidRDefault="000149E4" w:rsidP="000149E4">
      <w:pPr>
        <w:pStyle w:val="a3"/>
      </w:pPr>
    </w:p>
    <w:p w14:paraId="44C22825" w14:textId="3BC3804B" w:rsidR="00ED3714" w:rsidRDefault="00ED3714" w:rsidP="00707AE1">
      <w:pPr>
        <w:pStyle w:val="2"/>
      </w:pPr>
      <w:bookmarkStart w:id="30" w:name="_Toc105956794"/>
      <w:commentRangeStart w:id="31"/>
      <w:r>
        <w:t xml:space="preserve">3 </w:t>
      </w:r>
      <w:r w:rsidR="00766EB4">
        <w:t>Что сделано и что сделать чтобы получить результат</w:t>
      </w:r>
      <w:commentRangeEnd w:id="31"/>
      <w:r w:rsidR="00766EB4">
        <w:rPr>
          <w:rStyle w:val="aa"/>
          <w:rFonts w:eastAsiaTheme="minorHAnsi" w:cstheme="minorBidi"/>
          <w:b w:val="0"/>
          <w:bCs w:val="0"/>
          <w:lang w:eastAsia="en-US"/>
        </w:rPr>
        <w:commentReference w:id="31"/>
      </w:r>
      <w:bookmarkEnd w:id="30"/>
    </w:p>
    <w:p w14:paraId="00BBAED3" w14:textId="4E93A701" w:rsidR="00707AE1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2" w:name="_Toc105956795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3.1</w:t>
      </w:r>
      <w:commentRangeStart w:id="33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имер работы алгоритма</w:t>
      </w:r>
      <w:commentRangeEnd w:id="33"/>
      <w:r w:rsidR="00D74D67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33"/>
      </w:r>
      <w:bookmarkEnd w:id="32"/>
    </w:p>
    <w:p w14:paraId="6B50CA73" w14:textId="2C8881CD" w:rsidR="0083422B" w:rsidRPr="00D313FB" w:rsidRDefault="0083422B" w:rsidP="004D5E5A">
      <w:pPr>
        <w:pStyle w:val="a3"/>
      </w:pPr>
      <w:r w:rsidRPr="0083422B">
        <w:tab/>
      </w:r>
      <w:r>
        <w:t xml:space="preserve">Для проверки и демонстрации работы рациональнее будет запустить модель в режиме чтения файла, чтобы получить сразу достаточное количество измерений для построения графика т.к. по одиночному значению трудно судить </w:t>
      </w:r>
      <w:r>
        <w:lastRenderedPageBreak/>
        <w:t xml:space="preserve">о физичности результатов. Исходя из информации, ранее описанной в данной работе, следует ожидать, что максимальное число концентрации электронов в ионосфере будет в полдень т.к. солнце в это время имеет наибольшую </w:t>
      </w:r>
      <w:r w:rsidR="00875945">
        <w:t>видимость и большие значения солнечной радиации, вероятно, будут присутствовать именно в это время. Аналогично, ночью, когда солнечная активность практически на нуле, следует ожидать минимальные значения концентрации электронов.</w:t>
      </w:r>
      <w:r w:rsidR="00592510" w:rsidRPr="00592510">
        <w:t xml:space="preserve"> </w:t>
      </w:r>
      <w:r w:rsidR="00592510">
        <w:t xml:space="preserve">Ожидаемый график представлен на рисунке </w:t>
      </w:r>
      <w:r w:rsidR="00592510">
        <w:rPr>
          <w:lang w:val="en-US"/>
        </w:rPr>
        <w:t>N</w:t>
      </w:r>
      <w:r w:rsidR="00592510" w:rsidRPr="00D313FB">
        <w:t>.</w:t>
      </w:r>
    </w:p>
    <w:p w14:paraId="0BE853AB" w14:textId="6ADE7174" w:rsidR="00592510" w:rsidRPr="00D313FB" w:rsidRDefault="00592510" w:rsidP="004D5E5A">
      <w:pPr>
        <w:pStyle w:val="a3"/>
      </w:pPr>
    </w:p>
    <w:p w14:paraId="72B36107" w14:textId="08E609CE" w:rsidR="00592510" w:rsidRDefault="00592510" w:rsidP="00592510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 w:rsidRPr="00D313FB">
        <w:t xml:space="preserve"> – </w:t>
      </w:r>
      <w:r>
        <w:t>Ожидаемый график</w:t>
      </w:r>
    </w:p>
    <w:p w14:paraId="7C12E95E" w14:textId="7C8FAA90" w:rsidR="00592510" w:rsidRDefault="00592510" w:rsidP="00592510">
      <w:pPr>
        <w:pStyle w:val="a3"/>
        <w:jc w:val="center"/>
      </w:pPr>
    </w:p>
    <w:p w14:paraId="2E8F5A6A" w14:textId="4D6F3A40" w:rsidR="00592510" w:rsidRDefault="00592510" w:rsidP="00592510">
      <w:pPr>
        <w:pStyle w:val="a3"/>
      </w:pPr>
      <w:r>
        <w:tab/>
        <w:t xml:space="preserve">Данные о спутниках и наблюдениях можно взять из архива </w:t>
      </w:r>
      <w:r>
        <w:rPr>
          <w:lang w:val="en-US"/>
        </w:rPr>
        <w:t>NASA</w:t>
      </w:r>
      <w:r>
        <w:t xml:space="preserve">, файлы загружались по протоколу </w:t>
      </w:r>
      <w:r>
        <w:rPr>
          <w:lang w:val="en-US"/>
        </w:rPr>
        <w:t>FTP</w:t>
      </w:r>
      <w:r>
        <w:t xml:space="preserve">, т.к. требовалось обработать большое количество файлов и была нецелесообразно загружать файлы вручную, а такой метод передачи файлов автоматизировать программно легче, чем </w:t>
      </w:r>
      <w:r>
        <w:rPr>
          <w:lang w:val="en-US"/>
        </w:rPr>
        <w:t>HTTP</w:t>
      </w:r>
      <w:r w:rsidRPr="00592510">
        <w:t xml:space="preserve">, </w:t>
      </w:r>
      <w:r>
        <w:t xml:space="preserve">не смотря на устарелость протокола </w:t>
      </w:r>
      <w:r>
        <w:rPr>
          <w:lang w:val="en-US"/>
        </w:rPr>
        <w:t>FTP</w:t>
      </w:r>
      <w:r>
        <w:t>. Для проверки были взяты следующие файлы:</w:t>
      </w:r>
    </w:p>
    <w:p w14:paraId="3F1A8CAE" w14:textId="4A66E7AB" w:rsidR="00592510" w:rsidRPr="002F0B4D" w:rsidRDefault="00592510" w:rsidP="00592510">
      <w:pPr>
        <w:pStyle w:val="a3"/>
      </w:pPr>
      <w:r>
        <w:tab/>
      </w:r>
      <w:r w:rsidRPr="002F0B4D">
        <w:t xml:space="preserve">- </w:t>
      </w:r>
      <w:r w:rsidRPr="00592510">
        <w:rPr>
          <w:lang w:val="en-US"/>
        </w:rPr>
        <w:t>CHPI</w:t>
      </w:r>
      <w:r w:rsidRPr="002F0B4D">
        <w:t>00</w:t>
      </w:r>
      <w:r w:rsidRPr="00592510">
        <w:rPr>
          <w:lang w:val="en-US"/>
        </w:rPr>
        <w:t>BRA</w:t>
      </w:r>
      <w:r w:rsidRPr="002F0B4D">
        <w:t>_</w:t>
      </w:r>
      <w:r w:rsidRPr="00592510">
        <w:rPr>
          <w:lang w:val="en-US"/>
        </w:rPr>
        <w:t>R</w:t>
      </w:r>
      <w:r w:rsidRPr="002F0B4D">
        <w:t>_20200010000_01</w:t>
      </w:r>
      <w:r w:rsidRPr="00592510">
        <w:rPr>
          <w:lang w:val="en-US"/>
        </w:rPr>
        <w:t>D</w:t>
      </w:r>
      <w:r w:rsidRPr="002F0B4D">
        <w:t>_</w:t>
      </w:r>
      <w:r w:rsidRPr="00592510">
        <w:rPr>
          <w:lang w:val="en-US"/>
        </w:rPr>
        <w:t>EN</w:t>
      </w:r>
      <w:r w:rsidRPr="002F0B4D">
        <w:t>.</w:t>
      </w:r>
      <w:proofErr w:type="spellStart"/>
      <w:r>
        <w:rPr>
          <w:lang w:val="en-US"/>
        </w:rPr>
        <w:t>rnx</w:t>
      </w:r>
      <w:proofErr w:type="spellEnd"/>
      <w:r w:rsidR="002F0B4D" w:rsidRPr="002F0B4D">
        <w:t xml:space="preserve">: </w:t>
      </w:r>
      <w:r w:rsidR="002F0B4D">
        <w:t>необходим для получения коэффициентов солнечной активности, даты и положения станции</w:t>
      </w:r>
    </w:p>
    <w:p w14:paraId="5670CDA9" w14:textId="0FE2D529" w:rsidR="00592510" w:rsidRPr="002F0B4D" w:rsidRDefault="00592510" w:rsidP="00592510">
      <w:pPr>
        <w:pStyle w:val="a3"/>
      </w:pPr>
      <w:r w:rsidRPr="002F0B4D">
        <w:tab/>
        <w:t xml:space="preserve">- </w:t>
      </w:r>
      <w:proofErr w:type="spellStart"/>
      <w:r w:rsidR="002F0B4D" w:rsidRPr="002F0B4D">
        <w:rPr>
          <w:lang w:val="en-US"/>
        </w:rPr>
        <w:t>igs</w:t>
      </w:r>
      <w:proofErr w:type="spellEnd"/>
      <w:r w:rsidR="002F0B4D" w:rsidRPr="002F0B4D">
        <w:t>20864.</w:t>
      </w:r>
      <w:proofErr w:type="spellStart"/>
      <w:r w:rsidR="002F0B4D" w:rsidRPr="002F0B4D">
        <w:rPr>
          <w:lang w:val="en-US"/>
        </w:rPr>
        <w:t>sp</w:t>
      </w:r>
      <w:proofErr w:type="spellEnd"/>
      <w:r w:rsidR="002F0B4D" w:rsidRPr="002F0B4D">
        <w:t xml:space="preserve">3: </w:t>
      </w:r>
      <w:r w:rsidR="002F0B4D">
        <w:t>данные о положении спутника в день наблюдения</w:t>
      </w:r>
    </w:p>
    <w:p w14:paraId="38817AB3" w14:textId="3B2DC654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2F0B4D">
        <w:rPr>
          <w:lang w:val="en-US"/>
        </w:rPr>
        <w:t>igs</w:t>
      </w:r>
      <w:proofErr w:type="spellEnd"/>
      <w:r w:rsidRPr="002F0B4D">
        <w:t>20863.</w:t>
      </w:r>
      <w:proofErr w:type="spellStart"/>
      <w:r w:rsidRPr="002F0B4D">
        <w:rPr>
          <w:lang w:val="en-US"/>
        </w:rPr>
        <w:t>sp</w:t>
      </w:r>
      <w:proofErr w:type="spellEnd"/>
      <w:r w:rsidRPr="002F0B4D">
        <w:t xml:space="preserve">3: </w:t>
      </w:r>
      <w:r>
        <w:t>данные о положении спутника за день наблюдения</w:t>
      </w:r>
    </w:p>
    <w:p w14:paraId="247DFCB9" w14:textId="27EEF457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2F0B4D">
        <w:rPr>
          <w:lang w:val="en-US"/>
        </w:rPr>
        <w:t>igs</w:t>
      </w:r>
      <w:proofErr w:type="spellEnd"/>
      <w:r w:rsidRPr="002F0B4D">
        <w:t>20865.</w:t>
      </w:r>
      <w:proofErr w:type="spellStart"/>
      <w:r w:rsidRPr="002F0B4D">
        <w:rPr>
          <w:lang w:val="en-US"/>
        </w:rPr>
        <w:t>sp</w:t>
      </w:r>
      <w:proofErr w:type="spellEnd"/>
      <w:r w:rsidRPr="002F0B4D">
        <w:t>3: данные о положении спутника в</w:t>
      </w:r>
      <w:r>
        <w:t xml:space="preserve"> следующий</w:t>
      </w:r>
      <w:r w:rsidRPr="002F0B4D">
        <w:t xml:space="preserve"> день</w:t>
      </w:r>
      <w:r>
        <w:t xml:space="preserve"> после</w:t>
      </w:r>
      <w:r w:rsidRPr="002F0B4D">
        <w:t xml:space="preserve"> наблюдения</w:t>
      </w:r>
    </w:p>
    <w:p w14:paraId="6D84CAF8" w14:textId="61B6A3EB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2F0B4D">
        <w:rPr>
          <w:lang w:val="en-US"/>
        </w:rPr>
        <w:t>igs</w:t>
      </w:r>
      <w:proofErr w:type="spellEnd"/>
      <w:r w:rsidRPr="002F0B4D">
        <w:t>14_1935.</w:t>
      </w:r>
      <w:proofErr w:type="spellStart"/>
      <w:r>
        <w:rPr>
          <w:lang w:val="en-US"/>
        </w:rPr>
        <w:t>atx</w:t>
      </w:r>
      <w:proofErr w:type="spellEnd"/>
      <w:r>
        <w:t>: информация о передающей антенне</w:t>
      </w:r>
    </w:p>
    <w:p w14:paraId="7B7F8804" w14:textId="5A0A2F73" w:rsidR="002F0B4D" w:rsidRDefault="002F0B4D" w:rsidP="002F0B4D">
      <w:pPr>
        <w:pStyle w:val="a3"/>
        <w:ind w:firstLine="708"/>
      </w:pPr>
      <w:r w:rsidRPr="002F0B4D">
        <w:t xml:space="preserve">- </w:t>
      </w:r>
      <w:r w:rsidRPr="002F0B4D">
        <w:rPr>
          <w:lang w:val="en-US"/>
        </w:rPr>
        <w:t>ISTA</w:t>
      </w:r>
      <w:r w:rsidRPr="002F0B4D">
        <w:t>00</w:t>
      </w:r>
      <w:r w:rsidRPr="002F0B4D">
        <w:rPr>
          <w:lang w:val="en-US"/>
        </w:rPr>
        <w:t>TUR</w:t>
      </w:r>
      <w:r w:rsidRPr="002F0B4D">
        <w:t>_</w:t>
      </w:r>
      <w:r w:rsidRPr="002F0B4D">
        <w:rPr>
          <w:lang w:val="en-US"/>
        </w:rPr>
        <w:t>R</w:t>
      </w:r>
      <w:r w:rsidRPr="002F0B4D">
        <w:t>_20171910000_01</w:t>
      </w:r>
      <w:r w:rsidRPr="002F0B4D">
        <w:rPr>
          <w:lang w:val="en-US"/>
        </w:rPr>
        <w:t>D</w:t>
      </w:r>
      <w:r w:rsidRPr="002F0B4D">
        <w:t>_30</w:t>
      </w:r>
      <w:r w:rsidRPr="002F0B4D">
        <w:rPr>
          <w:lang w:val="en-US"/>
        </w:rPr>
        <w:t>S</w:t>
      </w:r>
      <w:r w:rsidRPr="002F0B4D">
        <w:t>_</w:t>
      </w:r>
      <w:proofErr w:type="gramStart"/>
      <w:r w:rsidRPr="002F0B4D">
        <w:rPr>
          <w:lang w:val="en-US"/>
        </w:rPr>
        <w:t>MO</w:t>
      </w:r>
      <w:r w:rsidRPr="002F0B4D">
        <w:t>.</w:t>
      </w:r>
      <w:r>
        <w:rPr>
          <w:lang w:val="en-US"/>
        </w:rPr>
        <w:t>o</w:t>
      </w:r>
      <w:proofErr w:type="gramEnd"/>
      <w:r w:rsidRPr="002F0B4D">
        <w:t xml:space="preserve">: </w:t>
      </w:r>
      <w:r>
        <w:t>информация</w:t>
      </w:r>
      <w:r w:rsidRPr="002F0B4D">
        <w:t xml:space="preserve"> </w:t>
      </w:r>
      <w:r>
        <w:t xml:space="preserve">о </w:t>
      </w:r>
      <w:proofErr w:type="spellStart"/>
      <w:r>
        <w:t>наблю</w:t>
      </w:r>
      <w:r w:rsidR="00CB10C2">
        <w:t>-</w:t>
      </w:r>
      <w:r>
        <w:t>дениях</w:t>
      </w:r>
      <w:proofErr w:type="spellEnd"/>
      <w:r>
        <w:t xml:space="preserve">, не требуется для целей этой работы, однако </w:t>
      </w:r>
      <w:r>
        <w:rPr>
          <w:lang w:val="en-US"/>
        </w:rPr>
        <w:t>PPPH</w:t>
      </w:r>
      <w:r>
        <w:t xml:space="preserve"> требует его наличия</w:t>
      </w:r>
    </w:p>
    <w:p w14:paraId="53CB4563" w14:textId="5CFAB638" w:rsidR="00CB10C2" w:rsidRDefault="00D313FB" w:rsidP="002F0B4D">
      <w:pPr>
        <w:pStyle w:val="a3"/>
        <w:ind w:firstLine="708"/>
      </w:pPr>
      <w:r>
        <w:t>График полученных значений:</w:t>
      </w:r>
    </w:p>
    <w:p w14:paraId="6D7752F7" w14:textId="0B84623F" w:rsidR="002F4F0B" w:rsidRDefault="002F4F0B" w:rsidP="002F4F0B">
      <w:pPr>
        <w:pStyle w:val="a3"/>
        <w:ind w:firstLine="708"/>
        <w:jc w:val="center"/>
      </w:pPr>
      <w:r>
        <w:rPr>
          <w:noProof/>
        </w:rPr>
        <w:drawing>
          <wp:inline distT="0" distB="0" distL="0" distR="0" wp14:anchorId="351BD1A3" wp14:editId="2B2330E9">
            <wp:extent cx="4584700" cy="3436039"/>
            <wp:effectExtent l="0" t="0" r="635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085" cy="3441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3076CB" w14:textId="72A38AFE" w:rsidR="00D313FB" w:rsidRPr="002F4F0B" w:rsidRDefault="00D313FB" w:rsidP="00D313FB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 w:rsidRPr="002F4F0B">
        <w:t xml:space="preserve"> – </w:t>
      </w:r>
      <w:r>
        <w:t xml:space="preserve">График </w:t>
      </w:r>
      <w:r w:rsidR="002F4F0B">
        <w:t xml:space="preserve">зависимости </w:t>
      </w:r>
      <w:r>
        <w:rPr>
          <w:lang w:val="en-US"/>
        </w:rPr>
        <w:t>STEC</w:t>
      </w:r>
      <w:r w:rsidR="002F4F0B">
        <w:t xml:space="preserve"> от времени суток</w:t>
      </w:r>
    </w:p>
    <w:p w14:paraId="17CB9D37" w14:textId="795B028C" w:rsidR="00D313FB" w:rsidRDefault="00D313FB" w:rsidP="00D313FB">
      <w:pPr>
        <w:pStyle w:val="a3"/>
        <w:ind w:firstLine="708"/>
        <w:jc w:val="center"/>
      </w:pPr>
    </w:p>
    <w:p w14:paraId="337D9E36" w14:textId="472ABA40" w:rsidR="00D313FB" w:rsidRDefault="00D313FB" w:rsidP="00D313FB">
      <w:pPr>
        <w:pStyle w:val="a3"/>
        <w:ind w:firstLine="708"/>
      </w:pPr>
      <w:r>
        <w:lastRenderedPageBreak/>
        <w:t>На данном рисунке видно, что максимум находится в точке, соответствующей 19 часам. Это объясняется тем, что станция наблюдения находится в Бразилии:</w:t>
      </w:r>
    </w:p>
    <w:p w14:paraId="4D37FF91" w14:textId="728B095B" w:rsidR="00D313FB" w:rsidRDefault="00D313FB" w:rsidP="00D313FB">
      <w:pPr>
        <w:pStyle w:val="a3"/>
        <w:ind w:firstLine="708"/>
      </w:pPr>
    </w:p>
    <w:p w14:paraId="5AF2EACF" w14:textId="66C1DA5F" w:rsidR="00AA5362" w:rsidRDefault="00AA5362" w:rsidP="00AA5362">
      <w:pPr>
        <w:pStyle w:val="a3"/>
        <w:ind w:firstLine="708"/>
        <w:jc w:val="center"/>
      </w:pPr>
      <w:r w:rsidRPr="00AA5362">
        <w:rPr>
          <w:noProof/>
        </w:rPr>
        <w:drawing>
          <wp:inline distT="0" distB="0" distL="0" distR="0" wp14:anchorId="35E34D72" wp14:editId="6212CE48">
            <wp:extent cx="5664200" cy="2982450"/>
            <wp:effectExtent l="0" t="0" r="0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t="7075" r="4233"/>
                    <a:stretch/>
                  </pic:blipFill>
                  <pic:spPr bwMode="auto">
                    <a:xfrm>
                      <a:off x="0" y="0"/>
                      <a:ext cx="5668717" cy="29848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528412" w14:textId="66C2B694" w:rsidR="00D313FB" w:rsidRPr="00E17FE3" w:rsidRDefault="00D313FB" w:rsidP="00D313FB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Местоположение станции, координаты взяты из </w:t>
      </w:r>
      <w:proofErr w:type="spellStart"/>
      <w:r>
        <w:rPr>
          <w:lang w:val="en-US"/>
        </w:rPr>
        <w:t>rinex</w:t>
      </w:r>
      <w:proofErr w:type="spellEnd"/>
    </w:p>
    <w:p w14:paraId="321BE0C7" w14:textId="77777777" w:rsidR="00AA5362" w:rsidRPr="00E17FE3" w:rsidRDefault="00AA5362" w:rsidP="00D313FB">
      <w:pPr>
        <w:pStyle w:val="a3"/>
        <w:ind w:firstLine="708"/>
        <w:jc w:val="center"/>
      </w:pPr>
    </w:p>
    <w:p w14:paraId="0EE37F7E" w14:textId="571A96E6" w:rsidR="00AA5362" w:rsidRDefault="00AA5362" w:rsidP="00D313FB">
      <w:pPr>
        <w:pStyle w:val="a3"/>
        <w:ind w:firstLine="708"/>
        <w:jc w:val="center"/>
        <w:rPr>
          <w:lang w:val="en-US"/>
        </w:rPr>
      </w:pPr>
      <w:r w:rsidRPr="00AA5362">
        <w:rPr>
          <w:noProof/>
          <w:lang w:val="en-US"/>
        </w:rPr>
        <w:drawing>
          <wp:inline distT="0" distB="0" distL="0" distR="0" wp14:anchorId="78B261D3" wp14:editId="633C8205">
            <wp:extent cx="5657850" cy="259572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3839"/>
                    <a:stretch/>
                  </pic:blipFill>
                  <pic:spPr bwMode="auto">
                    <a:xfrm>
                      <a:off x="0" y="0"/>
                      <a:ext cx="5677388" cy="2604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683356" w14:textId="1821EA0D" w:rsidR="00D313FB" w:rsidRPr="00E17FE3" w:rsidRDefault="00D313FB" w:rsidP="00D313FB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 w:rsidRPr="00D313FB">
        <w:t xml:space="preserve"> -</w:t>
      </w:r>
      <w:r>
        <w:t xml:space="preserve">Изображение с сайта </w:t>
      </w:r>
      <w:proofErr w:type="spellStart"/>
      <w:r>
        <w:rPr>
          <w:lang w:val="en-US"/>
        </w:rPr>
        <w:t>igs</w:t>
      </w:r>
      <w:proofErr w:type="spellEnd"/>
      <w:r w:rsidRPr="00D313FB">
        <w:t>.</w:t>
      </w:r>
      <w:r w:rsidR="000872CF">
        <w:rPr>
          <w:lang w:val="en-US"/>
        </w:rPr>
        <w:t>org</w:t>
      </w:r>
    </w:p>
    <w:p w14:paraId="681CB72F" w14:textId="30AC6456" w:rsidR="000872CF" w:rsidRPr="00E17FE3" w:rsidRDefault="000872CF" w:rsidP="00D313FB">
      <w:pPr>
        <w:pStyle w:val="a3"/>
        <w:ind w:firstLine="708"/>
        <w:jc w:val="center"/>
      </w:pPr>
    </w:p>
    <w:p w14:paraId="6091FE0C" w14:textId="00D9792E" w:rsidR="000872CF" w:rsidRDefault="000872CF" w:rsidP="000872CF">
      <w:pPr>
        <w:pStyle w:val="a3"/>
        <w:ind w:firstLine="708"/>
      </w:pPr>
      <w:r>
        <w:t xml:space="preserve">Как видно из рисунков </w:t>
      </w:r>
      <w:r>
        <w:rPr>
          <w:lang w:val="en-US"/>
        </w:rPr>
        <w:t>N</w:t>
      </w:r>
      <w:r w:rsidRPr="000872CF">
        <w:t xml:space="preserve"> </w:t>
      </w:r>
      <w:r>
        <w:t xml:space="preserve">и </w:t>
      </w:r>
      <w:r>
        <w:rPr>
          <w:lang w:val="en-US"/>
        </w:rPr>
        <w:t>N</w:t>
      </w:r>
      <w:r w:rsidRPr="000872CF">
        <w:t xml:space="preserve">, </w:t>
      </w:r>
      <w:r>
        <w:t>в этом месте действительно есть станция наблюдения, разница с Гринвичем (</w:t>
      </w:r>
      <w:proofErr w:type="spellStart"/>
      <w:r>
        <w:rPr>
          <w:lang w:val="en-US"/>
        </w:rPr>
        <w:t>NeQuick</w:t>
      </w:r>
      <w:proofErr w:type="spellEnd"/>
      <w:r>
        <w:t xml:space="preserve"> использует </w:t>
      </w:r>
      <w:r>
        <w:rPr>
          <w:lang w:val="en-US"/>
        </w:rPr>
        <w:t>UTC</w:t>
      </w:r>
      <w:r w:rsidRPr="000872CF">
        <w:t xml:space="preserve">, </w:t>
      </w:r>
      <w:r>
        <w:t xml:space="preserve">в котором часовой пояс является нулевым меридианом) как раз составляет </w:t>
      </w:r>
      <w:commentRangeStart w:id="34"/>
      <w:r>
        <w:t>-7</w:t>
      </w:r>
      <w:commentRangeEnd w:id="34"/>
      <w:r w:rsidR="005B6CCF">
        <w:rPr>
          <w:rStyle w:val="aa"/>
          <w:color w:val="auto"/>
        </w:rPr>
        <w:commentReference w:id="34"/>
      </w:r>
      <w:r>
        <w:t xml:space="preserve"> часов, после корректировки видно, что максимум и вправду находится в полудне:</w:t>
      </w:r>
    </w:p>
    <w:p w14:paraId="320A99DA" w14:textId="744F1D87" w:rsidR="000872CF" w:rsidRDefault="000872CF" w:rsidP="000872CF">
      <w:pPr>
        <w:pStyle w:val="a3"/>
        <w:ind w:firstLine="708"/>
      </w:pPr>
    </w:p>
    <w:p w14:paraId="1A2CB3FD" w14:textId="77777777" w:rsidR="000872CF" w:rsidRDefault="000872CF" w:rsidP="000872CF">
      <w:pPr>
        <w:pStyle w:val="a3"/>
        <w:ind w:firstLine="708"/>
      </w:pPr>
    </w:p>
    <w:p w14:paraId="7DA5CA95" w14:textId="2CB9F094" w:rsidR="000872CF" w:rsidRPr="000872CF" w:rsidRDefault="000872CF" w:rsidP="000872CF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 w:rsidRPr="000872CF">
        <w:t xml:space="preserve"> – </w:t>
      </w:r>
      <w:r>
        <w:t xml:space="preserve">Скорректированный график </w:t>
      </w:r>
      <w:r>
        <w:rPr>
          <w:lang w:val="en-US"/>
        </w:rPr>
        <w:t>STEC</w:t>
      </w:r>
    </w:p>
    <w:p w14:paraId="3CAA2715" w14:textId="4001B2C6" w:rsidR="0083422B" w:rsidRDefault="0083422B" w:rsidP="004D5E5A">
      <w:pPr>
        <w:pStyle w:val="a3"/>
      </w:pPr>
    </w:p>
    <w:p w14:paraId="1C3422CF" w14:textId="0A69BF5E" w:rsidR="000872CF" w:rsidRDefault="000872CF" w:rsidP="004D5E5A">
      <w:pPr>
        <w:pStyle w:val="a3"/>
      </w:pPr>
      <w:r>
        <w:lastRenderedPageBreak/>
        <w:tab/>
        <w:t xml:space="preserve">Часовой пояс – это не единственная проблема, с которой можно столкнуться при получении результатов, на рисунке </w:t>
      </w:r>
      <w:r>
        <w:rPr>
          <w:lang w:val="en-US"/>
        </w:rPr>
        <w:t>N</w:t>
      </w:r>
      <w:r>
        <w:t xml:space="preserve"> представлен результат с другим набором данных:</w:t>
      </w:r>
    </w:p>
    <w:p w14:paraId="15DF2F79" w14:textId="2E2D02E2" w:rsidR="000872CF" w:rsidRDefault="000872CF" w:rsidP="004D5E5A">
      <w:pPr>
        <w:pStyle w:val="a3"/>
      </w:pPr>
    </w:p>
    <w:p w14:paraId="0FD46E59" w14:textId="3CF51760" w:rsidR="000872CF" w:rsidRDefault="000872CF" w:rsidP="000872CF">
      <w:pPr>
        <w:pStyle w:val="a3"/>
        <w:jc w:val="center"/>
      </w:pPr>
      <w:r w:rsidRPr="00CF1C75">
        <w:rPr>
          <w:noProof/>
        </w:rPr>
        <w:drawing>
          <wp:inline distT="0" distB="0" distL="0" distR="0" wp14:anchorId="265C1559" wp14:editId="35ABB393">
            <wp:extent cx="5552012" cy="272934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22518" cy="276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E8476" w14:textId="30584D5F" w:rsidR="000872CF" w:rsidRDefault="000872CF" w:rsidP="000872CF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 w:rsidRPr="000872CF">
        <w:t xml:space="preserve"> </w:t>
      </w:r>
      <w:r>
        <w:t xml:space="preserve">– График </w:t>
      </w:r>
      <w:r>
        <w:rPr>
          <w:lang w:val="en-US"/>
        </w:rPr>
        <w:t>STEC</w:t>
      </w:r>
      <w:r>
        <w:t xml:space="preserve"> от времени суток</w:t>
      </w:r>
    </w:p>
    <w:p w14:paraId="469CF0C8" w14:textId="0DCDF623" w:rsidR="000872CF" w:rsidRDefault="000872CF" w:rsidP="000872CF">
      <w:pPr>
        <w:pStyle w:val="a3"/>
        <w:jc w:val="center"/>
      </w:pPr>
    </w:p>
    <w:p w14:paraId="31684926" w14:textId="167354D5" w:rsidR="000872CF" w:rsidRPr="000E5772" w:rsidRDefault="000872CF" w:rsidP="000872CF">
      <w:pPr>
        <w:pStyle w:val="a3"/>
      </w:pPr>
      <w:r>
        <w:tab/>
        <w:t xml:space="preserve">Здесь </w:t>
      </w:r>
      <w:r w:rsidR="000E5772">
        <w:t xml:space="preserve">максимумы и минимумы находятся в положенных местах, однако на 17 часах имеется скачек, который нельзя назвать естественным явлением. Дело в том, что в этот момент поменялись коэффициенты солнечной активности, что повлияло на форму графика. Стоит отметить, что на графике представлено более 30 тысяч значений и практически прямая линия, наблюдаемая от полудня до 17 часов это не результат низкой точности графика, в этом диапазоне </w:t>
      </w:r>
      <w:proofErr w:type="spellStart"/>
      <w:r w:rsidR="000E5772">
        <w:rPr>
          <w:lang w:val="en-US"/>
        </w:rPr>
        <w:t>NeQuick</w:t>
      </w:r>
      <w:proofErr w:type="spellEnd"/>
      <w:r w:rsidR="000E5772">
        <w:t xml:space="preserve"> вычислил тысячи точек.</w:t>
      </w:r>
    </w:p>
    <w:p w14:paraId="32EA2E0B" w14:textId="17B38E9F" w:rsidR="00CC13F9" w:rsidRPr="00C67584" w:rsidRDefault="00766EB4" w:rsidP="00D75515">
      <w:pPr>
        <w:pStyle w:val="2"/>
      </w:pPr>
      <w:bookmarkStart w:id="35" w:name="_Toc105956796"/>
      <w:r w:rsidRPr="00C67584">
        <w:t>3.2 Результаты и анализ</w:t>
      </w:r>
      <w:bookmarkEnd w:id="35"/>
    </w:p>
    <w:p w14:paraId="5E733630" w14:textId="77777777" w:rsidR="00766EB4" w:rsidRDefault="00766EB4" w:rsidP="00766EB4">
      <w:pPr>
        <w:pStyle w:val="a3"/>
      </w:pPr>
    </w:p>
    <w:p w14:paraId="3D7712B3" w14:textId="1C151F57" w:rsidR="00CC13F9" w:rsidRDefault="00CC13F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2C070B44" w14:textId="727475CD" w:rsidR="00424AD9" w:rsidRDefault="00424AD9" w:rsidP="00424AD9">
      <w:pPr>
        <w:pStyle w:val="2"/>
        <w:jc w:val="center"/>
      </w:pPr>
      <w:bookmarkStart w:id="36" w:name="_Toc105956797"/>
      <w:commentRangeStart w:id="37"/>
      <w:r>
        <w:lastRenderedPageBreak/>
        <w:t>ЗАКЛЮЧЕНИЕ</w:t>
      </w:r>
      <w:commentRangeEnd w:id="37"/>
      <w:r w:rsidR="00D74D67">
        <w:rPr>
          <w:rStyle w:val="aa"/>
          <w:rFonts w:eastAsiaTheme="minorHAnsi" w:cstheme="minorBidi"/>
          <w:b w:val="0"/>
          <w:bCs w:val="0"/>
          <w:lang w:eastAsia="en-US"/>
        </w:rPr>
        <w:commentReference w:id="37"/>
      </w:r>
      <w:bookmarkEnd w:id="36"/>
    </w:p>
    <w:p w14:paraId="78D8339A" w14:textId="1676D736" w:rsidR="00424AD9" w:rsidRDefault="00424AD9" w:rsidP="00424AD9">
      <w:pPr>
        <w:pStyle w:val="a3"/>
      </w:pPr>
    </w:p>
    <w:p w14:paraId="682AE557" w14:textId="0793580C" w:rsidR="00424AD9" w:rsidRDefault="00424AD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3AA5669A" w14:textId="4AB3265F" w:rsidR="00424AD9" w:rsidRDefault="00424AD9" w:rsidP="00424AD9">
      <w:pPr>
        <w:pStyle w:val="2"/>
        <w:jc w:val="center"/>
      </w:pPr>
      <w:bookmarkStart w:id="38" w:name="_Toc105956798"/>
      <w:r>
        <w:lastRenderedPageBreak/>
        <w:t>СПИСОК ИСПОЛЬЗОВАННЫХ ИСТОЧНИКОВ</w:t>
      </w:r>
      <w:bookmarkEnd w:id="38"/>
    </w:p>
    <w:p w14:paraId="1A0F6D25" w14:textId="7E06AB0F" w:rsidR="00424AD9" w:rsidRPr="00DD1E41" w:rsidRDefault="00DB5B6F" w:rsidP="00FE2136">
      <w:pPr>
        <w:pStyle w:val="a3"/>
        <w:ind w:firstLine="708"/>
      </w:pPr>
      <w:r w:rsidRPr="00DB5B6F">
        <w:t xml:space="preserve">1 </w:t>
      </w:r>
      <w:hyperlink r:id="rId29" w:history="1">
        <w:r w:rsidR="00DD1E41" w:rsidRPr="00F706BF">
          <w:rPr>
            <w:rStyle w:val="a8"/>
            <w:lang w:val="en-US"/>
          </w:rPr>
          <w:t>http</w:t>
        </w:r>
        <w:r w:rsidR="00DD1E41" w:rsidRPr="00F706BF">
          <w:rPr>
            <w:rStyle w:val="a8"/>
          </w:rPr>
          <w:t>://</w:t>
        </w:r>
        <w:r w:rsidR="00DD1E41" w:rsidRPr="00F706BF">
          <w:rPr>
            <w:rStyle w:val="a8"/>
            <w:lang w:val="en-US"/>
          </w:rPr>
          <w:t>www</w:t>
        </w:r>
        <w:r w:rsidR="00DD1E41" w:rsidRPr="00F706BF">
          <w:rPr>
            <w:rStyle w:val="a8"/>
          </w:rPr>
          <w:t>.</w:t>
        </w:r>
        <w:proofErr w:type="spellStart"/>
        <w:r w:rsidR="00DD1E41" w:rsidRPr="00F706BF">
          <w:rPr>
            <w:rStyle w:val="a8"/>
            <w:lang w:val="en-US"/>
          </w:rPr>
          <w:t>gisa</w:t>
        </w:r>
        <w:proofErr w:type="spellEnd"/>
        <w:r w:rsidR="00DD1E41" w:rsidRPr="00F706BF">
          <w:rPr>
            <w:rStyle w:val="a8"/>
          </w:rPr>
          <w:t>.</w:t>
        </w:r>
        <w:proofErr w:type="spellStart"/>
        <w:r w:rsidR="00DD1E41" w:rsidRPr="00F706BF">
          <w:rPr>
            <w:rStyle w:val="a8"/>
            <w:lang w:val="en-US"/>
          </w:rPr>
          <w:t>ru</w:t>
        </w:r>
        <w:proofErr w:type="spellEnd"/>
        <w:r w:rsidR="00DD1E41" w:rsidRPr="00F706BF">
          <w:rPr>
            <w:rStyle w:val="a8"/>
          </w:rPr>
          <w:t>/104204.</w:t>
        </w:r>
        <w:r w:rsidR="00DD1E41" w:rsidRPr="00F706BF">
          <w:rPr>
            <w:rStyle w:val="a8"/>
            <w:lang w:val="en-US"/>
          </w:rPr>
          <w:t>html</w:t>
        </w:r>
      </w:hyperlink>
    </w:p>
    <w:p w14:paraId="43FF3DEE" w14:textId="0D964F0A" w:rsidR="00DD1E41" w:rsidRDefault="00DD1E41" w:rsidP="00FE2136">
      <w:pPr>
        <w:pStyle w:val="a3"/>
        <w:ind w:firstLine="709"/>
      </w:pPr>
      <w:r>
        <w:t xml:space="preserve">2 К.М. Антонович ИСПОЛЬЗОВАНИЕ СПУТНИКОВЫХ РАДИОНАВИГАЦИОННЫХ СИСТЕМ В ГЕОДЕЗИИ </w:t>
      </w:r>
      <w:r w:rsidR="008D254E" w:rsidRPr="008D254E">
        <w:t>Том 1</w:t>
      </w:r>
      <w:r w:rsidR="008D254E">
        <w:t xml:space="preserve"> </w:t>
      </w:r>
      <w:proofErr w:type="spellStart"/>
      <w:r w:rsidR="008D254E">
        <w:t>стр</w:t>
      </w:r>
      <w:proofErr w:type="spellEnd"/>
      <w:r w:rsidR="008D254E">
        <w:t xml:space="preserve"> 232</w:t>
      </w:r>
    </w:p>
    <w:p w14:paraId="5A62F804" w14:textId="64D264A0" w:rsidR="008D254E" w:rsidRPr="00785B99" w:rsidRDefault="00785B99" w:rsidP="00FE2136">
      <w:pPr>
        <w:pStyle w:val="a3"/>
        <w:ind w:firstLine="709"/>
        <w:rPr>
          <w:lang w:val="en-US"/>
        </w:rPr>
      </w:pPr>
      <w:r>
        <w:rPr>
          <w:lang w:val="en-US"/>
        </w:rPr>
        <w:t xml:space="preserve">3 </w:t>
      </w:r>
      <w:r w:rsidRPr="0090517A">
        <w:rPr>
          <w:lang w:val="en-US"/>
        </w:rPr>
        <w:t>Ionospher</w:t>
      </w:r>
      <w:r>
        <w:rPr>
          <w:lang w:val="en-US"/>
        </w:rPr>
        <w:t>i</w:t>
      </w:r>
      <w:r w:rsidRPr="0090517A">
        <w:rPr>
          <w:lang w:val="en-US"/>
        </w:rPr>
        <w:t xml:space="preserve">c </w:t>
      </w:r>
      <w:r>
        <w:rPr>
          <w:lang w:val="en-US"/>
        </w:rPr>
        <w:t>correction</w:t>
      </w:r>
      <w:r w:rsidRPr="0090517A">
        <w:rPr>
          <w:lang w:val="en-US"/>
        </w:rPr>
        <w:t xml:space="preserve"> Algor</w:t>
      </w:r>
      <w:r>
        <w:rPr>
          <w:lang w:val="en-US"/>
        </w:rPr>
        <w:t>i</w:t>
      </w:r>
      <w:r w:rsidRPr="0090517A">
        <w:rPr>
          <w:lang w:val="en-US"/>
        </w:rPr>
        <w:t>thm for</w:t>
      </w:r>
      <w:r>
        <w:rPr>
          <w:lang w:val="en-US"/>
        </w:rPr>
        <w:t xml:space="preserve"> Ga</w:t>
      </w:r>
      <w:r w:rsidRPr="0090517A">
        <w:rPr>
          <w:lang w:val="en-US"/>
        </w:rPr>
        <w:t>l</w:t>
      </w:r>
      <w:r>
        <w:rPr>
          <w:lang w:val="en-US"/>
        </w:rPr>
        <w:t>i</w:t>
      </w:r>
      <w:r w:rsidRPr="0090517A">
        <w:rPr>
          <w:lang w:val="en-US"/>
        </w:rPr>
        <w:t>leo s</w:t>
      </w:r>
      <w:r>
        <w:rPr>
          <w:lang w:val="en-US"/>
        </w:rPr>
        <w:t>i</w:t>
      </w:r>
      <w:r w:rsidRPr="0090517A">
        <w:rPr>
          <w:lang w:val="en-US"/>
        </w:rPr>
        <w:t>ngle frequency users</w:t>
      </w:r>
      <w:r>
        <w:rPr>
          <w:lang w:val="en-US"/>
        </w:rPr>
        <w:t xml:space="preserve"> – European GNSS (Galileo) Open Service, </w:t>
      </w:r>
      <w:r w:rsidRPr="00785B99">
        <w:rPr>
          <w:lang w:val="en-US"/>
        </w:rPr>
        <w:t xml:space="preserve">SECTION </w:t>
      </w:r>
      <w:proofErr w:type="gramStart"/>
      <w:r w:rsidRPr="00785B99">
        <w:rPr>
          <w:lang w:val="en-US"/>
        </w:rPr>
        <w:t>2:</w:t>
      </w:r>
      <w:r>
        <w:rPr>
          <w:lang w:val="en-US"/>
        </w:rPr>
        <w:t>single</w:t>
      </w:r>
      <w:proofErr w:type="gramEnd"/>
      <w:r>
        <w:rPr>
          <w:lang w:val="en-US"/>
        </w:rPr>
        <w:t xml:space="preserve"> frequency ionospheric correction algorithm.</w:t>
      </w:r>
    </w:p>
    <w:p w14:paraId="3B79530D" w14:textId="3873EDA5" w:rsidR="00424AD9" w:rsidRPr="00785B99" w:rsidRDefault="00424AD9">
      <w:pPr>
        <w:spacing w:after="160" w:line="259" w:lineRule="auto"/>
        <w:rPr>
          <w:color w:val="000000" w:themeColor="text1"/>
          <w:sz w:val="28"/>
          <w:lang w:val="en-US"/>
        </w:rPr>
      </w:pPr>
      <w:r w:rsidRPr="00785B99">
        <w:rPr>
          <w:lang w:val="en-US"/>
        </w:rPr>
        <w:br w:type="page"/>
      </w:r>
    </w:p>
    <w:p w14:paraId="55B6A187" w14:textId="37D63D05" w:rsidR="000F0CD4" w:rsidRPr="00D75515" w:rsidRDefault="00424AD9" w:rsidP="006E11D3">
      <w:pPr>
        <w:pStyle w:val="2"/>
        <w:spacing w:line="240" w:lineRule="auto"/>
        <w:jc w:val="center"/>
      </w:pPr>
      <w:bookmarkStart w:id="39" w:name="_Toc105956799"/>
      <w:r>
        <w:lastRenderedPageBreak/>
        <w:t>ПРИЛОЖЕНИЕ</w:t>
      </w:r>
      <w:r w:rsidRPr="006E11D3">
        <w:t xml:space="preserve"> </w:t>
      </w:r>
      <w:r w:rsidR="000F0CD4">
        <w:t>А</w:t>
      </w:r>
      <w:bookmarkStart w:id="40" w:name="_Toc105956800"/>
      <w:bookmarkEnd w:id="39"/>
      <w:r w:rsidR="006E11D3">
        <w:t xml:space="preserve"> </w:t>
      </w:r>
      <w:r w:rsidR="000F0CD4" w:rsidRPr="00D75515">
        <w:t>Программный код, созданный и использованный в процессе работы</w:t>
      </w:r>
      <w:bookmarkEnd w:id="40"/>
    </w:p>
    <w:p w14:paraId="0D4BCBE3" w14:textId="48830B9A" w:rsidR="008B3E26" w:rsidRPr="00D75515" w:rsidRDefault="002B48CD" w:rsidP="00D75515">
      <w:pPr>
        <w:pStyle w:val="2"/>
        <w:spacing w:after="240" w:line="240" w:lineRule="auto"/>
      </w:pPr>
      <w:bookmarkStart w:id="41" w:name="_Toc105956801"/>
      <w:r w:rsidRPr="00D75515">
        <w:t xml:space="preserve">А </w:t>
      </w:r>
      <w:r w:rsidR="008B3E26" w:rsidRPr="00D75515">
        <w:t>1 Значимые функции для загрузки данных с помощью протокола FTP</w:t>
      </w:r>
      <w:bookmarkEnd w:id="41"/>
    </w:p>
    <w:p w14:paraId="0A66D7AD" w14:textId="77777777" w:rsidR="000F0CD4" w:rsidRPr="00F2462A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</w:t>
      </w:r>
      <w:r w:rsidRPr="00F2462A">
        <w:rPr>
          <w:rFonts w:ascii="Courier New" w:hAnsi="Courier New" w:cs="Courier New"/>
          <w:sz w:val="20"/>
          <w:szCs w:val="16"/>
          <w:lang w:val="en-US"/>
        </w:rPr>
        <w:t xml:space="preserve">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</w:t>
      </w:r>
      <w:r w:rsidRPr="00F2462A">
        <w:rPr>
          <w:rFonts w:ascii="Courier New" w:hAnsi="Courier New" w:cs="Courier New"/>
          <w:sz w:val="20"/>
          <w:szCs w:val="16"/>
          <w:lang w:val="en-US"/>
        </w:rPr>
        <w:t>_</w:t>
      </w:r>
      <w:r w:rsidRPr="000F0CD4">
        <w:rPr>
          <w:rFonts w:ascii="Courier New" w:hAnsi="Courier New" w:cs="Courier New"/>
          <w:sz w:val="20"/>
          <w:szCs w:val="16"/>
          <w:lang w:val="en-US"/>
        </w:rPr>
        <w:t>rinex</w:t>
      </w:r>
      <w:r w:rsidRPr="00F2462A">
        <w:rPr>
          <w:rFonts w:ascii="Courier New" w:hAnsi="Courier New" w:cs="Courier New"/>
          <w:sz w:val="20"/>
          <w:szCs w:val="16"/>
          <w:lang w:val="en-US"/>
        </w:rPr>
        <w:t>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s</w:t>
      </w:r>
      <w:proofErr w:type="spellEnd"/>
      <w:r w:rsidRPr="00F2462A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F2462A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266CCB83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F2462A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36C814E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1A72680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RINEX_FILES_DIRS:</w:t>
      </w:r>
    </w:p>
    <w:p w14:paraId="320D5A2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'.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n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', '.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z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4548C8A3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445E4B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58640F9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1B77FF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47B49AE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heck_rinex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filename: str) -&gt; None:</w:t>
      </w:r>
    </w:p>
    <w:p w14:paraId="76A7023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name[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54:]</w:t>
      </w:r>
    </w:p>
    <w:p w14:paraId="000C7BE2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i8e_data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filename, 3, 0, 3)</w:t>
      </w:r>
    </w:p>
    <w:p w14:paraId="79F92B4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filename, 9, 60, 69)</w:t>
      </w:r>
    </w:p>
    <w:p w14:paraId="66FEE42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if i8e_data == 'GAL' and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= 'COMMENT':</w:t>
      </w:r>
    </w:p>
    <w:p w14:paraId="5B8419E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print(f'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 is valid')</w:t>
      </w:r>
    </w:p>
    <w:p w14:paraId="75E30D1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: {'i8e': i8e_data, 'cords':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}</w:t>
      </w:r>
    </w:p>
    <w:p w14:paraId="227AC29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with 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open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inex_data.jso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', 'a') as f:</w:t>
      </w:r>
    </w:p>
    <w:p w14:paraId="5A88D9F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json.dump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f)</w:t>
      </w:r>
    </w:p>
    <w:p w14:paraId="4F1F169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return</w:t>
      </w:r>
    </w:p>
    <w:p w14:paraId="76B2D00F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print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'GAL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-{i8e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ata}|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COMMENT-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')</w:t>
      </w:r>
    </w:p>
    <w:p w14:paraId="44E4BF8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6950726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6E3FF380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sp3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s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266D664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4DF926C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547F083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SP3_FILES_DIRS:</w:t>
      </w:r>
    </w:p>
    <w:p w14:paraId="286BD4D8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'.sp3', '.Z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305D69E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0AB4FB2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5C146D32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6AE096F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obs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2DAC9AE0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51BE5C0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49BFB9C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OBS_FILES_DIRS:</w:t>
      </w:r>
    </w:p>
    <w:p w14:paraId="5B48026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'.20o', '.Z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749213B1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230A766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636DD04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06DCBCE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5D47430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sp3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atetime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11E3595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file in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list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'python_sp3_files/'):</w:t>
      </w:r>
    </w:p>
    <w:p w14:paraId="59E6DA0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datetime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'python_sp3_files/' + file, 22, 3, 31)</w:t>
      </w:r>
    </w:p>
    <w:p w14:paraId="0847620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{file: datetime}</w:t>
      </w:r>
    </w:p>
    <w:p w14:paraId="3588DA26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with 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open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'sp3_data.json', 'a') as f:</w:t>
      </w:r>
    </w:p>
    <w:p w14:paraId="5E25A65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json.dump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f)</w:t>
      </w:r>
    </w:p>
    <w:p w14:paraId="3E76DC35" w14:textId="1CAA0F7A" w:rsid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print(f'{file} has been parsed')</w:t>
      </w:r>
    </w:p>
    <w:p w14:paraId="3E1AF24A" w14:textId="6FEBF166" w:rsidR="00D75515" w:rsidRPr="00D75515" w:rsidRDefault="00D75515" w:rsidP="00D75515">
      <w:pPr>
        <w:pStyle w:val="3"/>
        <w:spacing w:line="480" w:lineRule="auto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2" w:name="_Toc105956802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42"/>
    </w:p>
    <w:p w14:paraId="4320843A" w14:textId="46E4443F" w:rsidR="008B3E26" w:rsidRPr="00D75515" w:rsidRDefault="002B48CD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3" w:name="_Toc105956803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 xml:space="preserve">А </w:t>
      </w:r>
      <w:r w:rsidR="008B3E26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2 Значимые функции для обработки входных данных</w:t>
      </w:r>
      <w:bookmarkEnd w:id="43"/>
    </w:p>
    <w:p w14:paraId="05F43D4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05DF76F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'reading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n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')</w:t>
      </w:r>
    </w:p>
    <w:p w14:paraId="1662E99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ionospheric coefficients</w:t>
      </w:r>
    </w:p>
    <w:p w14:paraId="6BA8CBC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gal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RINEX, 2, 7, 41).replace('D', 'e').split(' ')</w:t>
      </w:r>
    </w:p>
    <w:p w14:paraId="459F784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a0, a1, a2 = [float(x) for x in gal if x]</w:t>
      </w:r>
    </w:p>
    <w:p w14:paraId="58AD6BB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station coordinates</w:t>
      </w:r>
    </w:p>
    <w:p w14:paraId="1009A57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RINEX, 8, 2, 42).split(' ')</w:t>
      </w:r>
    </w:p>
    <w:p w14:paraId="5D1EA91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7C49BAC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x, y, z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xyz_to_bl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*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505894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date</w:t>
      </w:r>
    </w:p>
    <w:p w14:paraId="60709B4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date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RINEX, 1, 40, 48)</w:t>
      </w:r>
    </w:p>
    <w:p w14:paraId="5B01998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year, month, day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p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int, [date[:4], date[4:6], date[6:]])</w:t>
      </w:r>
    </w:p>
    <w:p w14:paraId="2D99B8A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writing stdin.txt\n reading sp3')</w:t>
      </w:r>
    </w:p>
    <w:p w14:paraId="7D4D207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</w:t>
      </w:r>
      <w:r w:rsidRPr="008B3E26">
        <w:rPr>
          <w:rFonts w:ascii="Courier New" w:hAnsi="Courier New" w:cs="Courier New"/>
          <w:sz w:val="20"/>
          <w:szCs w:val="20"/>
        </w:rPr>
        <w:t>сборка</w:t>
      </w: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/stdin.txt', 'w') as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nput_data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12E3CB4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SP3, 'r') as sp3:</w:t>
      </w:r>
    </w:p>
    <w:p w14:paraId="47FB20D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'major_data.txt', 'r') as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psa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08289A9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checking dates')</w:t>
      </w:r>
    </w:p>
    <w:p w14:paraId="0CF7446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for line in sp3.readlines():</w:t>
      </w:r>
    </w:p>
    <w:p w14:paraId="05078AE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matc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0]:</w:t>
      </w:r>
    </w:p>
    <w:p w14:paraId="1596EA8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# Get UT</w:t>
      </w:r>
    </w:p>
    <w:p w14:paraId="59B0A87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case '*':</w:t>
      </w:r>
    </w:p>
    <w:p w14:paraId="693BD27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14:32].split(' ')</w:t>
      </w:r>
    </w:p>
    <w:p w14:paraId="37070FE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h, m, s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24F8F7F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h + m / 60 + s / 3600</w:t>
      </w:r>
    </w:p>
    <w:p w14:paraId="7E4E892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date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3:14].split(' ')</w:t>
      </w:r>
    </w:p>
    <w:p w14:paraId="25F0EB7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mont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da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int(x) for x in date if x]</w:t>
      </w:r>
    </w:p>
    <w:p w14:paraId="2685508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continue</w:t>
      </w:r>
    </w:p>
    <w:p w14:paraId="130463A2" w14:textId="68B5E4CF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# Get position</w:t>
      </w:r>
    </w:p>
    <w:p w14:paraId="2A6EF0F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case 'P':</w:t>
      </w:r>
    </w:p>
    <w:p w14:paraId="7D1E95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checking um')</w:t>
      </w:r>
    </w:p>
    <w:p w14:paraId="1966FA6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sat.readline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.split(' ')</w:t>
      </w:r>
    </w:p>
    <w:p w14:paraId="1EA0013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7B5BEB6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b, l, h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xyz_to_bl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*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063C13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b, l, h = x, y, z + 2e7</w:t>
      </w:r>
    </w:p>
    <w:p w14:paraId="5DF918C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rang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</w:p>
    <w:p w14:paraId="3837648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+ \</w:t>
      </w:r>
    </w:p>
    <w:p w14:paraId="4019572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+ \</w:t>
      </w:r>
    </w:p>
    <w:p w14:paraId="27315C8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</w:t>
      </w:r>
    </w:p>
    <w:p w14:paraId="2BB71CA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)</w:t>
      </w:r>
    </w:p>
    <w:p w14:paraId="2AD21CD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/ rang</w:t>
      </w:r>
    </w:p>
    <w:p w14:paraId="59A8269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/ rang</w:t>
      </w:r>
    </w:p>
    <w:p w14:paraId="22DE20B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z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/ rang</w:t>
      </w:r>
    </w:p>
    <w:p w14:paraId="3E99D17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um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</w:p>
    <w:p w14:paraId="2E068D6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+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1] +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z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/ \</w:t>
      </w:r>
    </w:p>
    <w:p w14:paraId="4C6BEFA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</w:p>
    <w:p w14:paraId="63D5B2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 + \</w:t>
      </w:r>
    </w:p>
    <w:p w14:paraId="183A751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1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 + \</w:t>
      </w:r>
    </w:p>
    <w:p w14:paraId="15A9BEE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2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</w:t>
      </w:r>
    </w:p>
    <w:p w14:paraId="2C0E7B5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)</w:t>
      </w:r>
    </w:p>
    <w:p w14:paraId="429D978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) * 180.0 / pi</w:t>
      </w:r>
    </w:p>
    <w:p w14:paraId="32CA423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if um &lt;= 0:</w:t>
      </w:r>
    </w:p>
    <w:p w14:paraId="145A6E8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skipping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- um is negative ({um})')</w:t>
      </w:r>
    </w:p>
    <w:p w14:paraId="6C4FF0C2" w14:textId="4998CEFD" w:rsidR="008B3E26" w:rsidRPr="00F2462A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continue</w:t>
      </w:r>
    </w:p>
    <w:p w14:paraId="0649A059" w14:textId="1A0DD1FF" w:rsidR="00D75515" w:rsidRPr="00D75515" w:rsidRDefault="00D75515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4" w:name="_Toc105956804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44"/>
    </w:p>
    <w:p w14:paraId="5767FB06" w14:textId="77777777" w:rsidR="008B3E26" w:rsidRPr="00F2462A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ase</w:t>
      </w:r>
      <w:r w:rsidRPr="00F2462A">
        <w:rPr>
          <w:rFonts w:ascii="Courier New" w:hAnsi="Courier New" w:cs="Courier New"/>
          <w:sz w:val="20"/>
          <w:szCs w:val="20"/>
        </w:rPr>
        <w:t xml:space="preserve"> _:</w:t>
      </w:r>
    </w:p>
    <w:p w14:paraId="4B15EFD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ntinue</w:t>
      </w:r>
    </w:p>
    <w:p w14:paraId="239F031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npu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a.write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f'{month}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} {y} {x} {z} {l} {b} {h}\n')</w:t>
      </w:r>
    </w:p>
    <w:p w14:paraId="2645759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51BD40E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'running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nequick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')</w:t>
      </w:r>
    </w:p>
    <w:p w14:paraId="6470B5D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command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'c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8B3E26">
        <w:rPr>
          <w:rFonts w:ascii="Courier New" w:hAnsi="Courier New" w:cs="Courier New"/>
          <w:sz w:val="20"/>
          <w:szCs w:val="20"/>
        </w:rPr>
        <w:t>сборка</w:t>
      </w:r>
      <w:r w:rsidRPr="008B3E26">
        <w:rPr>
          <w:rFonts w:ascii="Courier New" w:hAnsi="Courier New" w:cs="Courier New"/>
          <w:sz w:val="20"/>
          <w:szCs w:val="20"/>
          <w:lang w:val="en-US"/>
        </w:rPr>
        <w:t>; ./NeQuickG_JRC_CCIR_MODIP_constants_UT_D.exe -f {a0} {a1} {a2} stdin.txt stdout.txt'</w:t>
      </w:r>
    </w:p>
    <w:p w14:paraId="52FCC89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system(command))</w:t>
      </w:r>
    </w:p>
    <w:p w14:paraId="46A8B16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'finished')</w:t>
      </w:r>
    </w:p>
    <w:p w14:paraId="50ABC1F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83D2E5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E27CB5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ilename: str, line: int, start: int | None = 0, end: int | None = -1) -&gt; str:</w:t>
      </w:r>
    </w:p>
    <w:p w14:paraId="7315BE8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esult = ''</w:t>
      </w:r>
    </w:p>
    <w:p w14:paraId="243ACB4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ilename, 'r') as f:</w:t>
      </w:r>
    </w:p>
    <w:p w14:paraId="7E966B3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for l in range(line):</w:t>
      </w:r>
    </w:p>
    <w:p w14:paraId="6B9B1A4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try:</w:t>
      </w:r>
    </w:p>
    <w:p w14:paraId="384D049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.readline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7DB50D9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except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nicodeDecodeErr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25D7F8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decod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error in file {filename}')</w:t>
      </w:r>
    </w:p>
    <w:p w14:paraId="6971D13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return</w:t>
      </w:r>
    </w:p>
    <w:p w14:paraId="4E7493B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if l + 1 == line:</w:t>
      </w:r>
    </w:p>
    <w:p w14:paraId="6953675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result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.readline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3FB02D4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4C4D66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eturn result[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start:end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]</w:t>
      </w:r>
    </w:p>
    <w:p w14:paraId="6E6110D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CCF0A0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DBF876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in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rine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47B964D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'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tp_data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ns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data/daily/'</w:t>
      </w:r>
    </w:p>
    <w:p w14:paraId="15C7DE0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for year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2F9D790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year + '/'</w:t>
      </w:r>
    </w:p>
    <w:p w14:paraId="0D53680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or 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53CAB53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lder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year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-2:] + 'l'</w:t>
      </w:r>
    </w:p>
    <w:p w14:paraId="22964B82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d + '/' + folder + '/'</w:t>
      </w:r>
    </w:p>
    <w:p w14:paraId="5045B5F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r file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1D62A95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path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file</w:t>
      </w:r>
    </w:p>
    <w:p w14:paraId="6D08061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s_gal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2, 0, 3)</w:t>
      </w:r>
    </w:p>
    <w:p w14:paraId="67DE67C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8, 60, 67)</w:t>
      </w:r>
    </w:p>
    <w:p w14:paraId="516086E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i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s_gal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= 'GAL' and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= 'COMMENT':</w:t>
      </w:r>
    </w:p>
    <w:p w14:paraId="7F24069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gal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2, 7, 41)</w:t>
      </w:r>
    </w:p>
    <w:p w14:paraId="241D8AF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8, 2, 42)</w:t>
      </w:r>
    </w:p>
    <w:p w14:paraId="1C6859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.split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' ')</w:t>
      </w:r>
    </w:p>
    <w:p w14:paraId="6A4AF3C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[x for x in cords if x]</w:t>
      </w:r>
    </w:p>
    <w:p w14:paraId="69D548E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date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1, 41, 48)</w:t>
      </w:r>
    </w:p>
    <w:p w14:paraId="365BC6A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year, month, day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:4], date[4:6], date[6:]</w:t>
      </w:r>
    </w:p>
    <w:p w14:paraId="614847D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if year == '2017' and month == '7' and day == '10':</w:t>
      </w:r>
    </w:p>
    <w:p w14:paraId="2CF9088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print(path)</w:t>
      </w:r>
    </w:p>
    <w:p w14:paraId="68C9F65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return</w:t>
      </w:r>
    </w:p>
    <w:p w14:paraId="169AF25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print(f'{file} does not match')</w:t>
      </w:r>
    </w:p>
    <w:p w14:paraId="78FA549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else:</w:t>
      </w:r>
    </w:p>
    <w:p w14:paraId="368C15C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{file} is wrong: gal: {gal} cords comment: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372C1C9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25136D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0B12D6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et_data_from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j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582849D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NeQk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almanac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GLO_CRD_ALM_04_step001sec.csv', 'r') as f:</w:t>
      </w:r>
    </w:p>
    <w:p w14:paraId="1CA6CE5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major_data.txt', 'w') as m:</w:t>
      </w:r>
    </w:p>
    <w:p w14:paraId="4646FA1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r line in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.readlines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:</w:t>
      </w:r>
    </w:p>
    <w:p w14:paraId="2BF5CC7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data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.split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' ')</w:t>
      </w:r>
    </w:p>
    <w:p w14:paraId="0FB24907" w14:textId="1F3DDA1D" w:rsid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m.writ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f'{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a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1]} {data[2]} {data[3]}\n')</w:t>
      </w:r>
    </w:p>
    <w:p w14:paraId="22E54009" w14:textId="2F682BBF" w:rsidR="00D75515" w:rsidRPr="00D75515" w:rsidRDefault="00D75515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5" w:name="_Toc105956805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45"/>
    </w:p>
    <w:p w14:paraId="45A849D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finished extracting majors data')</w:t>
      </w:r>
    </w:p>
    <w:p w14:paraId="64249A3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B3CE7C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A9589A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if __name__ == '__main__':</w:t>
      </w:r>
    </w:p>
    <w:p w14:paraId="75CF826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start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etime.now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4CA40A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et_data_from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j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4E1EDFC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17B5CA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end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etime.now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449DAB6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time = end - start</w:t>
      </w:r>
    </w:p>
    <w:p w14:paraId="70BC6B4E" w14:textId="00A01192" w:rsid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execution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time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time.microsecon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/ 1000}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ms'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7CEBF32" w14:textId="71899AA2" w:rsidR="00B64C40" w:rsidRDefault="00B64C40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6FE2A68" w14:textId="702018F1" w:rsidR="00B64C40" w:rsidRPr="00D75515" w:rsidRDefault="002B48CD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6" w:name="_Toc105956806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 xml:space="preserve">А </w:t>
      </w:r>
      <w:r w:rsidR="00B64C40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3 Служебные функции</w:t>
      </w:r>
      <w:bookmarkEnd w:id="46"/>
    </w:p>
    <w:p w14:paraId="213D6D3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z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ilename: str) -&gt; str:</w:t>
      </w:r>
    </w:p>
    <w:p w14:paraId="381EFC4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.Z'):</w:t>
      </w:r>
    </w:p>
    <w:p w14:paraId="17C20FE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wrong file format, not Z')</w:t>
      </w:r>
    </w:p>
    <w:p w14:paraId="0AE818E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3C57817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:-2]</w:t>
      </w:r>
    </w:p>
    <w:p w14:paraId="040DD97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225B94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2E5DB5A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move(filename)</w:t>
      </w:r>
    </w:p>
    <w:p w14:paraId="5C0F24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5B9DC8B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compressed_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unlzw3.unlzw(Path(filename)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).decode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4F29E5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open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, 'w') as f:</w:t>
      </w:r>
    </w:p>
    <w:p w14:paraId="1560E03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.write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compressed_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71C93C1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move(filename)</w:t>
      </w:r>
    </w:p>
    <w:p w14:paraId="5012F59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unpacked')</w:t>
      </w:r>
    </w:p>
    <w:p w14:paraId="026403A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51ED3C8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53770C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AEEE84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gz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ilename: str) -&gt; str:</w:t>
      </w:r>
    </w:p>
    <w:p w14:paraId="2424687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:</w:t>
      </w:r>
    </w:p>
    <w:p w14:paraId="23C8F3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wrong file format,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</w:t>
      </w:r>
    </w:p>
    <w:p w14:paraId="6F33486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0817FFE6" w14:textId="41C673E5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:-3]</w:t>
      </w:r>
    </w:p>
    <w:p w14:paraId="1BC0E20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51AC580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5BBAA9F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move(filename)</w:t>
      </w:r>
    </w:p>
    <w:p w14:paraId="231727E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3A405A6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gzip.open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ilename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r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) as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51DA104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with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open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w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) as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ou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35AEE68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shutil.copyfileobj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ou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442DF18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move(filename)</w:t>
      </w:r>
    </w:p>
    <w:p w14:paraId="319738C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unpacked')</w:t>
      </w:r>
    </w:p>
    <w:p w14:paraId="1169423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0E1E2CB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6A6688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90513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ownload_file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filename: str, </w:t>
      </w:r>
    </w:p>
    <w:p w14:paraId="42CA1D7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 | None = None, </w:t>
      </w:r>
    </w:p>
    <w:p w14:paraId="5EDA5E9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None:</w:t>
      </w:r>
    </w:p>
    <w:p w14:paraId="78456A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-1] != '/':</w:t>
      </w:r>
    </w:p>
    <w:p w14:paraId="1A2376E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= '/'</w:t>
      </w:r>
    </w:p>
    <w:p w14:paraId="2EC6857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filename i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get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) + '/'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10FB48E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filename} already present')</w:t>
      </w:r>
    </w:p>
    <w:p w14:paraId="132886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2FB8D10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038560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TLS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host=HOST)</w:t>
      </w:r>
    </w:p>
    <w:p w14:paraId="6C4A46B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user=USER, passwd=PASSWORD)</w:t>
      </w:r>
    </w:p>
    <w:p w14:paraId="78884022" w14:textId="4A62FDC7" w:rsidR="00B64C40" w:rsidRPr="00F2462A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F2462A">
        <w:rPr>
          <w:rFonts w:ascii="Courier New" w:hAnsi="Courier New" w:cs="Courier New"/>
          <w:sz w:val="20"/>
          <w:szCs w:val="20"/>
        </w:rPr>
        <w:t>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prot</w:t>
      </w:r>
      <w:proofErr w:type="spellEnd"/>
      <w:proofErr w:type="gramEnd"/>
      <w:r w:rsidRPr="00F2462A">
        <w:rPr>
          <w:rFonts w:ascii="Courier New" w:hAnsi="Courier New" w:cs="Courier New"/>
          <w:sz w:val="20"/>
          <w:szCs w:val="20"/>
        </w:rPr>
        <w:t>_</w:t>
      </w:r>
      <w:r w:rsidRPr="00B64C40">
        <w:rPr>
          <w:rFonts w:ascii="Courier New" w:hAnsi="Courier New" w:cs="Courier New"/>
          <w:sz w:val="20"/>
          <w:szCs w:val="20"/>
          <w:lang w:val="en-US"/>
        </w:rPr>
        <w:t>p</w:t>
      </w:r>
      <w:r w:rsidRPr="00F2462A">
        <w:rPr>
          <w:rFonts w:ascii="Courier New" w:hAnsi="Courier New" w:cs="Courier New"/>
          <w:sz w:val="20"/>
          <w:szCs w:val="20"/>
        </w:rPr>
        <w:t>()</w:t>
      </w:r>
    </w:p>
    <w:p w14:paraId="52AE9F65" w14:textId="443EA893" w:rsidR="00D75515" w:rsidRPr="006E11D3" w:rsidRDefault="00D75515" w:rsidP="006E11D3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7" w:name="_Toc105956807"/>
      <w:r w:rsidRPr="006E11D3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47"/>
    </w:p>
    <w:p w14:paraId="1E114E37" w14:textId="77777777" w:rsidR="00B64C40" w:rsidRPr="00D75515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D75515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D75515">
        <w:rPr>
          <w:rFonts w:ascii="Courier New" w:hAnsi="Courier New" w:cs="Courier New"/>
          <w:sz w:val="20"/>
          <w:szCs w:val="20"/>
        </w:rPr>
        <w:t>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D75515">
        <w:rPr>
          <w:rFonts w:ascii="Courier New" w:hAnsi="Courier New" w:cs="Courier New"/>
          <w:sz w:val="20"/>
          <w:szCs w:val="20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D75515">
        <w:rPr>
          <w:rFonts w:ascii="Courier New" w:hAnsi="Courier New" w:cs="Courier New"/>
          <w:sz w:val="20"/>
          <w:szCs w:val="20"/>
        </w:rPr>
        <w:t>)</w:t>
      </w:r>
    </w:p>
    <w:p w14:paraId="18F2632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D75515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retrbinary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"RETR " + filename, open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ilename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w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.write)</w:t>
      </w:r>
    </w:p>
    <w:p w14:paraId="45E014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downloaded')</w:t>
      </w:r>
    </w:p>
    <w:p w14:paraId="4076F3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E77FEB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C74BBB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) -&gt; FTP_TLS:</w:t>
      </w:r>
    </w:p>
    <w:p w14:paraId="3551CBD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TLS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host=HOST)</w:t>
      </w:r>
    </w:p>
    <w:p w14:paraId="1E0512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user=USER, passwd=PASSWORD)</w:t>
      </w:r>
    </w:p>
    <w:p w14:paraId="43A58E3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414D38B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login successful')</w:t>
      </w:r>
    </w:p>
    <w:p w14:paraId="4A854D1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</w:p>
    <w:p w14:paraId="76EB8DA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5A603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CEBC77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FTP_TLS:</w:t>
      </w:r>
    </w:p>
    <w:p w14:paraId="4C50798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4652DA3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738AC70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2E0216D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133BC2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</w:p>
    <w:p w14:paraId="58C51F6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D5244A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F8D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ectory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FTP_TLS | None = None) -&gt; list[str, ]: </w:t>
      </w:r>
    </w:p>
    <w:p w14:paraId="490BB54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137811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96171E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1A5B9D7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635831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nlst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1DF3C64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C0B5ED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B4293B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_with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) -&gt; list[str, ]:</w:t>
      </w:r>
    </w:p>
    <w:p w14:paraId="14CCEC5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1494804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00B05F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61F1394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5CBD0B1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retrlines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LIST')</w:t>
      </w:r>
    </w:p>
    <w:p w14:paraId="5B609BC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444C9E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E028D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ilter_by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orma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files: list[str, ], format: str): </w:t>
      </w:r>
    </w:p>
    <w:p w14:paraId="430E126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[file for file in files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ormat)]</w:t>
      </w:r>
    </w:p>
    <w:p w14:paraId="0DE4DE0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0274A0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E4FB5F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ordinates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rse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string: str) -&gt; list[float, float, float]:</w:t>
      </w:r>
    </w:p>
    <w:p w14:paraId="7304091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 for x i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string.split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 ') if x != '']</w:t>
      </w:r>
    </w:p>
    <w:p w14:paraId="7CDD7AB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x.replace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D', 'E') for x in res]</w:t>
      </w:r>
    </w:p>
    <w:p w14:paraId="07CA3FE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cords = []</w:t>
      </w:r>
    </w:p>
    <w:p w14:paraId="75016E8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x in res:</w:t>
      </w:r>
    </w:p>
    <w:p w14:paraId="52F94D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ry:</w:t>
      </w:r>
    </w:p>
    <w:p w14:paraId="412ED80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ords.append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loat(x))</w:t>
      </w:r>
    </w:p>
    <w:p w14:paraId="3D21A1F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Value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4E4E4C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ntinue</w:t>
      </w:r>
    </w:p>
    <w:p w14:paraId="5DA3B5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cords) == 3:</w:t>
      </w:r>
    </w:p>
    <w:p w14:paraId="6C78F5A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Cords parsed successfully')</w:t>
      </w:r>
    </w:p>
    <w:p w14:paraId="7776000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cords</w:t>
      </w:r>
    </w:p>
    <w:p w14:paraId="70E533C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'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 cords {cords}')</w:t>
      </w:r>
    </w:p>
    <w:p w14:paraId="240084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</w:t>
      </w:r>
    </w:p>
    <w:p w14:paraId="42DF851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40283E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F8AEAA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ionosphere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rse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string: str) -&gt; list[float, float, float]:</w:t>
      </w:r>
    </w:p>
    <w:p w14:paraId="4F58787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 for x i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string.split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 ') if x != '']</w:t>
      </w:r>
    </w:p>
    <w:p w14:paraId="1012FDE6" w14:textId="32D5DB28" w:rsid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x.replace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D', 'E') for x in res]</w:t>
      </w:r>
    </w:p>
    <w:p w14:paraId="51455982" w14:textId="51B68D61" w:rsidR="00D75515" w:rsidRPr="006E11D3" w:rsidRDefault="00D75515" w:rsidP="006E11D3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8" w:name="_Toc105956808"/>
      <w:r w:rsidRPr="006E11D3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Окончание приложения А</w:t>
      </w:r>
      <w:bookmarkEnd w:id="48"/>
    </w:p>
    <w:p w14:paraId="6235E939" w14:textId="77777777" w:rsidR="00B64C40" w:rsidRPr="00F2462A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try</w:t>
      </w:r>
      <w:r w:rsidRPr="00F2462A">
        <w:rPr>
          <w:rFonts w:ascii="Courier New" w:hAnsi="Courier New" w:cs="Courier New"/>
          <w:sz w:val="20"/>
          <w:szCs w:val="20"/>
        </w:rPr>
        <w:t>:</w:t>
      </w:r>
    </w:p>
    <w:p w14:paraId="49411DB4" w14:textId="77777777" w:rsidR="00B64C40" w:rsidRPr="00F2462A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if</w:t>
      </w:r>
      <w:r w:rsidRPr="00F2462A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res</w:t>
      </w:r>
      <w:r w:rsidRPr="00F2462A">
        <w:rPr>
          <w:rFonts w:ascii="Courier New" w:hAnsi="Courier New" w:cs="Courier New"/>
          <w:sz w:val="20"/>
          <w:szCs w:val="20"/>
        </w:rPr>
        <w:t>[</w:t>
      </w:r>
      <w:proofErr w:type="gramEnd"/>
      <w:r w:rsidRPr="00F2462A">
        <w:rPr>
          <w:rFonts w:ascii="Courier New" w:hAnsi="Courier New" w:cs="Courier New"/>
          <w:sz w:val="20"/>
          <w:szCs w:val="20"/>
        </w:rPr>
        <w:t>0] != '</w:t>
      </w:r>
      <w:r w:rsidRPr="00B64C40">
        <w:rPr>
          <w:rFonts w:ascii="Courier New" w:hAnsi="Courier New" w:cs="Courier New"/>
          <w:sz w:val="20"/>
          <w:szCs w:val="20"/>
          <w:lang w:val="en-US"/>
        </w:rPr>
        <w:t>GAL</w:t>
      </w:r>
      <w:r w:rsidRPr="00F2462A">
        <w:rPr>
          <w:rFonts w:ascii="Courier New" w:hAnsi="Courier New" w:cs="Courier New"/>
          <w:sz w:val="20"/>
          <w:szCs w:val="20"/>
        </w:rPr>
        <w:t>':</w:t>
      </w:r>
    </w:p>
    <w:p w14:paraId="621D4EB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wrong data')</w:t>
      </w:r>
    </w:p>
    <w:p w14:paraId="1962AC6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return</w:t>
      </w:r>
    </w:p>
    <w:p w14:paraId="797C11E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Index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27C6BC4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error parse i8e')</w:t>
      </w:r>
    </w:p>
    <w:p w14:paraId="0E30E97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7FB0DE3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[]</w:t>
      </w:r>
    </w:p>
    <w:p w14:paraId="3F495D1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x in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res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1:]:</w:t>
      </w:r>
    </w:p>
    <w:p w14:paraId="7C84F9E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ry:</w:t>
      </w:r>
    </w:p>
    <w:p w14:paraId="14749FE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oefs.append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loat(x))</w:t>
      </w:r>
    </w:p>
    <w:p w14:paraId="59278B1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Value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5D0F6B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ntinue</w:t>
      </w:r>
    </w:p>
    <w:p w14:paraId="0F4ECAC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 == 4:</w:t>
      </w:r>
    </w:p>
    <w:p w14:paraId="5CC530A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Ionosphere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d successfully')</w:t>
      </w:r>
    </w:p>
    <w:p w14:paraId="13E7FE5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:-1]</w:t>
      </w:r>
    </w:p>
    <w:p w14:paraId="09EDFAE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'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09BEAFB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</w:t>
      </w:r>
    </w:p>
    <w:p w14:paraId="7367730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2B540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E8B1B9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files_from_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19ADC54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3A76C7D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79DDEED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format: str, </w:t>
      </w:r>
    </w:p>
    <w:p w14:paraId="522025C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archive: str | None = None, </w:t>
      </w:r>
    </w:p>
    <w:p w14:paraId="36568A1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None:</w:t>
      </w:r>
    </w:p>
    <w:p w14:paraId="2D21FFF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F2462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0C65E77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B78ADA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</w:p>
    <w:p w14:paraId="1FABF14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</w:p>
    <w:p w14:paraId="225447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65250F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try:</w:t>
      </w:r>
    </w:p>
    <w:p w14:paraId="6EFA06D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makedir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08E5A63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ileExists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D26A80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3EFA304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'getting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all {format} files from 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42DC52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iles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ectory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968840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iles = [f for f in files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(format + archive) and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[:-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archive)])]</w:t>
      </w:r>
    </w:p>
    <w:p w14:paraId="599D213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file in files:</w:t>
      </w:r>
    </w:p>
    <w:p w14:paraId="7C10D2D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ownload_file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file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C7545F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ile</w:t>
      </w:r>
    </w:p>
    <w:p w14:paraId="2A0AEAA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if archive == '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:</w:t>
      </w:r>
    </w:p>
    <w:p w14:paraId="7FD7F5A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gz_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filename)</w:t>
      </w:r>
    </w:p>
    <w:p w14:paraId="1AF81FB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archive ==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'.Z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:</w:t>
      </w:r>
    </w:p>
    <w:p w14:paraId="3BE4DEA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z_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filename)</w:t>
      </w:r>
    </w:p>
    <w:p w14:paraId="563DC71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lse:</w:t>
      </w:r>
    </w:p>
    <w:p w14:paraId="1B0AA55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File is not archived of unknown archive format')</w:t>
      </w:r>
    </w:p>
    <w:p w14:paraId="1982E507" w14:textId="68FCF612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downloaded successfully')</w:t>
      </w:r>
    </w:p>
    <w:p w14:paraId="408B6726" w14:textId="3253AAB3" w:rsidR="00D74D67" w:rsidRPr="008B3E26" w:rsidRDefault="00D74D67">
      <w:pPr>
        <w:spacing w:after="160" w:line="259" w:lineRule="auto"/>
        <w:rPr>
          <w:color w:val="000000" w:themeColor="text1"/>
          <w:sz w:val="28"/>
          <w:lang w:val="en-US"/>
        </w:rPr>
      </w:pPr>
      <w:r w:rsidRPr="008B3E26">
        <w:rPr>
          <w:lang w:val="en-US"/>
        </w:rPr>
        <w:br w:type="page"/>
      </w:r>
    </w:p>
    <w:p w14:paraId="4EC874C9" w14:textId="723794ED" w:rsidR="00D74D67" w:rsidRPr="008B3E26" w:rsidRDefault="00D74D67" w:rsidP="00D74D67">
      <w:pPr>
        <w:pStyle w:val="2"/>
        <w:jc w:val="center"/>
      </w:pPr>
      <w:bookmarkStart w:id="49" w:name="_Toc105956809"/>
      <w:r>
        <w:lastRenderedPageBreak/>
        <w:t>СПИСОК</w:t>
      </w:r>
      <w:r w:rsidRPr="008B3E26">
        <w:t xml:space="preserve"> </w:t>
      </w:r>
      <w:r>
        <w:t>СОКРАЩЕНИЙ</w:t>
      </w:r>
      <w:r w:rsidRPr="008B3E26">
        <w:t>?</w:t>
      </w:r>
      <w:bookmarkEnd w:id="49"/>
    </w:p>
    <w:p w14:paraId="595948F9" w14:textId="77777777" w:rsidR="00D74D67" w:rsidRPr="008B3E26" w:rsidRDefault="00D74D67" w:rsidP="00D74D67">
      <w:pPr>
        <w:pStyle w:val="a3"/>
      </w:pPr>
    </w:p>
    <w:sectPr w:rsidR="00D74D67" w:rsidRPr="008B3E26" w:rsidSect="00424AD9">
      <w:footerReference w:type="default" r:id="rId30"/>
      <w:pgSz w:w="11906" w:h="16838"/>
      <w:pgMar w:top="1134" w:right="567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Sara" w:date="2022-05-09T19:18:00Z" w:initials="S">
    <w:p w14:paraId="6EB7BEEA" w14:textId="070D2502" w:rsidR="00020EAD" w:rsidRDefault="00020EAD">
      <w:pPr>
        <w:pStyle w:val="ab"/>
      </w:pPr>
      <w:r>
        <w:rPr>
          <w:rStyle w:val="aa"/>
        </w:rPr>
        <w:annotationRef/>
      </w:r>
      <w:r>
        <w:t>Готово на 90-100%, возможно инфу отсюда лучше перенести в пункт 1</w:t>
      </w:r>
    </w:p>
  </w:comment>
  <w:comment w:id="3" w:author="Sara" w:date="2022-05-09T19:18:00Z" w:initials="S">
    <w:p w14:paraId="3125BC96" w14:textId="0AC4A33F" w:rsidR="00D74D67" w:rsidRDefault="00D74D67">
      <w:pPr>
        <w:pStyle w:val="ab"/>
      </w:pPr>
      <w:r>
        <w:rPr>
          <w:rStyle w:val="aa"/>
        </w:rPr>
        <w:annotationRef/>
      </w:r>
      <w:r>
        <w:t xml:space="preserve">0% </w:t>
      </w:r>
    </w:p>
  </w:comment>
  <w:comment w:id="4" w:author="Sara" w:date="2022-05-09T19:36:00Z" w:initials="S">
    <w:p w14:paraId="00C4D981" w14:textId="0C375920" w:rsidR="00637F5B" w:rsidRDefault="00637F5B">
      <w:pPr>
        <w:pStyle w:val="ab"/>
      </w:pPr>
      <w:r>
        <w:rPr>
          <w:rStyle w:val="aa"/>
        </w:rPr>
        <w:annotationRef/>
      </w:r>
      <w:r>
        <w:t>Готово на 90-100%,</w:t>
      </w:r>
    </w:p>
  </w:comment>
  <w:comment w:id="8" w:author="Sara" w:date="2022-05-09T19:19:00Z" w:initials="S">
    <w:p w14:paraId="27234EF6" w14:textId="319CFA84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9" w:author="Sara" w:date="2022-05-10T23:07:00Z" w:initials="S">
    <w:p w14:paraId="426AB994" w14:textId="3099E4D3" w:rsidR="00F26421" w:rsidRPr="00817A41" w:rsidRDefault="00F26421">
      <w:pPr>
        <w:pStyle w:val="ab"/>
      </w:pPr>
      <w:r>
        <w:rPr>
          <w:rStyle w:val="aa"/>
        </w:rPr>
        <w:annotationRef/>
      </w:r>
      <w:r>
        <w:t>Готово на 30-50%</w:t>
      </w:r>
    </w:p>
  </w:comment>
  <w:comment w:id="10" w:author="Sara" w:date="2022-05-16T14:38:00Z" w:initials="S">
    <w:p w14:paraId="616EDA49" w14:textId="77CFEE9A" w:rsidR="00B14694" w:rsidRDefault="00B14694">
      <w:pPr>
        <w:pStyle w:val="ab"/>
      </w:pPr>
      <w:r>
        <w:rPr>
          <w:rStyle w:val="aa"/>
        </w:rPr>
        <w:annotationRef/>
      </w:r>
      <w:r>
        <w:t>Готово на 80-90%</w:t>
      </w:r>
    </w:p>
  </w:comment>
  <w:comment w:id="11" w:author="Sara" w:date="2022-05-10T23:02:00Z" w:initials="S">
    <w:p w14:paraId="2DF89E93" w14:textId="2186744F" w:rsidR="00D15269" w:rsidRPr="00D15269" w:rsidRDefault="00D15269">
      <w:pPr>
        <w:pStyle w:val="ab"/>
        <w:rPr>
          <w:lang w:val="en-US"/>
        </w:rPr>
      </w:pPr>
      <w:r>
        <w:rPr>
          <w:rStyle w:val="aa"/>
        </w:rPr>
        <w:annotationRef/>
      </w:r>
      <w:r>
        <w:t>Вообще</w:t>
      </w:r>
      <w:r w:rsidRPr="00D15269">
        <w:rPr>
          <w:lang w:val="en-US"/>
        </w:rPr>
        <w:t xml:space="preserve"> </w:t>
      </w:r>
      <w:r>
        <w:t>то</w:t>
      </w:r>
      <w:r w:rsidRPr="00D15269">
        <w:rPr>
          <w:lang w:val="en-US"/>
        </w:rPr>
        <w:t xml:space="preserve"> </w:t>
      </w:r>
      <w:r>
        <w:t>там</w:t>
      </w:r>
      <w:r w:rsidRPr="00D15269">
        <w:rPr>
          <w:lang w:val="en-US"/>
        </w:rPr>
        <w:t xml:space="preserve"> </w:t>
      </w:r>
      <w:r>
        <w:rPr>
          <w:lang w:val="en-US"/>
        </w:rPr>
        <w:t>under</w:t>
      </w:r>
      <w:r w:rsidRPr="00D15269">
        <w:rPr>
          <w:lang w:val="en-US"/>
        </w:rPr>
        <w:t xml:space="preserve"> </w:t>
      </w:r>
      <w:r>
        <w:rPr>
          <w:lang w:val="en-US"/>
        </w:rPr>
        <w:t>civilian control</w:t>
      </w:r>
    </w:p>
  </w:comment>
  <w:comment w:id="12" w:author="Sara" w:date="2022-05-16T14:31:00Z" w:initials="S">
    <w:p w14:paraId="01F5724A" w14:textId="25AC3894" w:rsidR="002458DC" w:rsidRPr="002458DC" w:rsidRDefault="002458DC">
      <w:pPr>
        <w:pStyle w:val="ab"/>
      </w:pPr>
      <w:r>
        <w:rPr>
          <w:rStyle w:val="aa"/>
        </w:rPr>
        <w:annotationRef/>
      </w:r>
      <w:proofErr w:type="gramStart"/>
      <w:r>
        <w:t>Возможно</w:t>
      </w:r>
      <w:proofErr w:type="gramEnd"/>
      <w:r>
        <w:t xml:space="preserve"> имелось ввиду нормальных</w:t>
      </w:r>
    </w:p>
  </w:comment>
  <w:comment w:id="13" w:author="Sara" w:date="2022-05-16T14:32:00Z" w:initials="S">
    <w:p w14:paraId="0BC32B9A" w14:textId="19467EBD" w:rsidR="002458DC" w:rsidRPr="002458DC" w:rsidRDefault="002458DC">
      <w:pPr>
        <w:pStyle w:val="ab"/>
      </w:pPr>
      <w:r>
        <w:rPr>
          <w:rStyle w:val="aa"/>
        </w:rPr>
        <w:annotationRef/>
      </w:r>
      <w:proofErr w:type="spellStart"/>
      <w:r>
        <w:t>Хз</w:t>
      </w:r>
      <w:proofErr w:type="spellEnd"/>
      <w:r>
        <w:t xml:space="preserve"> что имеется ввиду</w:t>
      </w:r>
      <w:r w:rsidR="003C7002">
        <w:t>, передачу?</w:t>
      </w:r>
    </w:p>
  </w:comment>
  <w:comment w:id="14" w:author="Sara" w:date="2022-05-23T14:30:00Z" w:initials="S">
    <w:p w14:paraId="115F3E4D" w14:textId="27FF7B47" w:rsidR="00943E7B" w:rsidRDefault="00943E7B">
      <w:pPr>
        <w:pStyle w:val="ab"/>
      </w:pPr>
      <w:r>
        <w:rPr>
          <w:rStyle w:val="aa"/>
        </w:rPr>
        <w:annotationRef/>
      </w:r>
      <w:r>
        <w:t xml:space="preserve">Скорее всего имеется ввиду отрезок времени от начала передачи до его конца, и </w:t>
      </w:r>
      <w:proofErr w:type="spellStart"/>
      <w:r>
        <w:t>тк</w:t>
      </w:r>
      <w:proofErr w:type="spellEnd"/>
      <w:r>
        <w:t xml:space="preserve"> он может быть разный по длине – обозвали эпохой</w:t>
      </w:r>
    </w:p>
  </w:comment>
  <w:comment w:id="16" w:author="Sara" w:date="2022-05-09T19:19:00Z" w:initials="S">
    <w:p w14:paraId="2CFE3ABB" w14:textId="698CAB1A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17" w:author="Sara" w:date="2022-05-10T22:47:00Z" w:initials="S">
    <w:p w14:paraId="766B4662" w14:textId="2C252816" w:rsidR="00785B99" w:rsidRPr="00785B99" w:rsidRDefault="00785B99">
      <w:pPr>
        <w:pStyle w:val="ab"/>
      </w:pPr>
      <w:r>
        <w:rPr>
          <w:rStyle w:val="aa"/>
        </w:rPr>
        <w:annotationRef/>
      </w:r>
      <w:r>
        <w:t>Готово на 30-50%</w:t>
      </w:r>
    </w:p>
  </w:comment>
  <w:comment w:id="18" w:author="Sara" w:date="2022-05-16T15:00:00Z" w:initials="S">
    <w:p w14:paraId="3A4C5658" w14:textId="133E9782" w:rsidR="000A6B25" w:rsidRDefault="000A6B25">
      <w:pPr>
        <w:pStyle w:val="ab"/>
      </w:pPr>
      <w:r>
        <w:rPr>
          <w:rStyle w:val="aa"/>
        </w:rPr>
        <w:annotationRef/>
      </w:r>
      <w:r>
        <w:t>Готово на 90-100%</w:t>
      </w:r>
    </w:p>
  </w:comment>
  <w:comment w:id="19" w:author="Sara" w:date="2022-05-11T15:04:00Z" w:initials="S">
    <w:p w14:paraId="1B272585" w14:textId="4350BE67" w:rsidR="0072260D" w:rsidRPr="0072260D" w:rsidRDefault="0072260D">
      <w:pPr>
        <w:pStyle w:val="ab"/>
      </w:pPr>
      <w:r>
        <w:rPr>
          <w:rStyle w:val="aa"/>
        </w:rPr>
        <w:annotationRef/>
      </w:r>
      <w:r>
        <w:rPr>
          <w:rStyle w:val="aa"/>
        </w:rPr>
        <w:t xml:space="preserve">Возможно вместо этого лучше вставить алгоритм из </w:t>
      </w:r>
      <w:r>
        <w:rPr>
          <w:rStyle w:val="markedcontent"/>
          <w:rFonts w:ascii="Arial" w:hAnsi="Arial" w:cs="Arial"/>
          <w:sz w:val="33"/>
          <w:szCs w:val="33"/>
        </w:rPr>
        <w:t>f</w:t>
      </w:r>
      <w:r>
        <w:rPr>
          <w:rFonts w:ascii="Arial" w:hAnsi="Arial" w:cs="Arial"/>
          <w:sz w:val="33"/>
          <w:szCs w:val="33"/>
        </w:rPr>
        <w:t>.2.3.1. в книге</w:t>
      </w:r>
    </w:p>
  </w:comment>
  <w:comment w:id="20" w:author="Sara" w:date="2022-05-13T11:52:00Z" w:initials="S">
    <w:p w14:paraId="13C49D10" w14:textId="1D213E53" w:rsidR="00D436E2" w:rsidRDefault="00D436E2">
      <w:pPr>
        <w:pStyle w:val="ab"/>
      </w:pPr>
      <w:r>
        <w:rPr>
          <w:rStyle w:val="aa"/>
        </w:rPr>
        <w:annotationRef/>
      </w:r>
      <w:r>
        <w:t>Погуглить что это</w:t>
      </w:r>
    </w:p>
  </w:comment>
  <w:comment w:id="21" w:author="Sara" w:date="2022-05-23T14:32:00Z" w:initials="S">
    <w:p w14:paraId="3ECC78D8" w14:textId="4EE96B11" w:rsidR="00943E7B" w:rsidRPr="00943E7B" w:rsidRDefault="00943E7B">
      <w:pPr>
        <w:pStyle w:val="ab"/>
      </w:pPr>
      <w:r>
        <w:rPr>
          <w:rStyle w:val="aa"/>
        </w:rPr>
        <w:annotationRef/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Th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European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GNSS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(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Galileo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)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Open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ervi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ignal</w:t>
      </w:r>
      <w:r w:rsidRPr="00943E7B">
        <w:rPr>
          <w:rStyle w:val="markedcontent"/>
          <w:rFonts w:ascii="Arial" w:hAnsi="Arial" w:cs="Arial"/>
          <w:sz w:val="27"/>
          <w:szCs w:val="27"/>
        </w:rPr>
        <w:t>-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In</w:t>
      </w:r>
      <w:r w:rsidRPr="00943E7B">
        <w:rPr>
          <w:rStyle w:val="markedcontent"/>
          <w:rFonts w:ascii="Arial" w:hAnsi="Arial" w:cs="Arial"/>
          <w:sz w:val="27"/>
          <w:szCs w:val="27"/>
        </w:rPr>
        <w:t>-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pa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Interfa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Control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Document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– </w:t>
      </w:r>
      <w:r>
        <w:rPr>
          <w:rStyle w:val="markedcontent"/>
          <w:rFonts w:ascii="Arial" w:hAnsi="Arial" w:cs="Arial"/>
          <w:sz w:val="27"/>
          <w:szCs w:val="27"/>
        </w:rPr>
        <w:t>Эт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чт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="0088371B">
        <w:rPr>
          <w:rStyle w:val="markedcontent"/>
          <w:rFonts w:ascii="Arial" w:hAnsi="Arial" w:cs="Arial"/>
          <w:sz w:val="27"/>
          <w:szCs w:val="27"/>
        </w:rPr>
        <w:t xml:space="preserve">то </w:t>
      </w:r>
      <w:proofErr w:type="spellStart"/>
      <w:r>
        <w:rPr>
          <w:rStyle w:val="markedcontent"/>
          <w:rFonts w:ascii="Arial" w:hAnsi="Arial" w:cs="Arial"/>
          <w:sz w:val="27"/>
          <w:szCs w:val="27"/>
        </w:rPr>
        <w:t>типо</w:t>
      </w:r>
      <w:proofErr w:type="spellEnd"/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европейског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ГОСТа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, </w:t>
      </w:r>
      <w:r>
        <w:rPr>
          <w:rStyle w:val="markedcontent"/>
          <w:rFonts w:ascii="Arial" w:hAnsi="Arial" w:cs="Arial"/>
          <w:sz w:val="27"/>
          <w:szCs w:val="27"/>
        </w:rPr>
        <w:t>н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исключительн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для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Галиле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–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нужная инфа на странице 28 документа в пункте 5.1.6 – можно занести в список использованных источников</w:t>
      </w:r>
    </w:p>
  </w:comment>
  <w:comment w:id="22" w:author="Sara" w:date="2022-05-13T11:55:00Z" w:initials="S">
    <w:p w14:paraId="389A06C2" w14:textId="56975624" w:rsidR="006C7750" w:rsidRDefault="006C7750">
      <w:pPr>
        <w:pStyle w:val="ab"/>
      </w:pPr>
      <w:r>
        <w:rPr>
          <w:rStyle w:val="aa"/>
        </w:rPr>
        <w:annotationRef/>
      </w:r>
      <w:r>
        <w:t>Возможно есть русский термин</w:t>
      </w:r>
    </w:p>
  </w:comment>
  <w:comment w:id="23" w:author="Sara" w:date="2022-05-23T14:36:00Z" w:initials="S">
    <w:p w14:paraId="21EEBA21" w14:textId="77777777" w:rsidR="0088371B" w:rsidRDefault="0088371B">
      <w:pPr>
        <w:pStyle w:val="ab"/>
        <w:rPr>
          <w:noProof/>
        </w:rPr>
      </w:pPr>
      <w:r>
        <w:rPr>
          <w:rStyle w:val="aa"/>
        </w:rPr>
        <w:annotationRef/>
      </w:r>
      <w:r>
        <w:rPr>
          <w:lang w:val="en-US"/>
        </w:rPr>
        <w:t>MODIP</w:t>
      </w:r>
      <w:r w:rsidRPr="0088371B">
        <w:t xml:space="preserve"> </w:t>
      </w:r>
      <w:r>
        <w:t>они сами выдумали</w:t>
      </w:r>
      <w:r w:rsidRPr="0088371B">
        <w:rPr>
          <w:noProof/>
        </w:rPr>
        <w:t xml:space="preserve"> </w:t>
      </w:r>
      <w:r>
        <w:rPr>
          <w:noProof/>
        </w:rPr>
        <w:t>это мю в этой формуле:</w:t>
      </w:r>
    </w:p>
    <w:p w14:paraId="3B76A2FE" w14:textId="77777777" w:rsidR="0088371B" w:rsidRDefault="0088371B">
      <w:pPr>
        <w:pStyle w:val="ab"/>
        <w:rPr>
          <w:noProof/>
        </w:rPr>
      </w:pPr>
    </w:p>
    <w:p w14:paraId="6BBD3A4C" w14:textId="5E67495F" w:rsidR="0088371B" w:rsidRPr="0088371B" w:rsidRDefault="0088371B">
      <w:pPr>
        <w:pStyle w:val="ab"/>
      </w:pPr>
      <w:r>
        <w:rPr>
          <w:noProof/>
        </w:rPr>
        <w:drawing>
          <wp:inline distT="0" distB="0" distL="0" distR="0" wp14:anchorId="14F5CA0C" wp14:editId="449D2785">
            <wp:extent cx="6120130" cy="1139825"/>
            <wp:effectExtent l="0" t="0" r="0" b="31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3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25" w:author="Sara" w:date="2022-05-09T19:17:00Z" w:initials="S">
    <w:p w14:paraId="24E9EF3B" w14:textId="3E9B812F" w:rsidR="00020EAD" w:rsidRDefault="00020EAD">
      <w:pPr>
        <w:pStyle w:val="ab"/>
      </w:pPr>
      <w:r>
        <w:rPr>
          <w:rStyle w:val="aa"/>
        </w:rPr>
        <w:annotationRef/>
      </w:r>
      <w:r>
        <w:t>Готово на 90-100%</w:t>
      </w:r>
    </w:p>
  </w:comment>
  <w:comment w:id="26" w:author="Sara" w:date="2022-05-09T19:21:00Z" w:initials="S">
    <w:p w14:paraId="268D9EEE" w14:textId="3DD71A86" w:rsidR="00D74D67" w:rsidRPr="00D74D67" w:rsidRDefault="00D74D67">
      <w:pPr>
        <w:pStyle w:val="ab"/>
      </w:pPr>
      <w:r>
        <w:rPr>
          <w:rStyle w:val="aa"/>
        </w:rPr>
        <w:annotationRef/>
      </w:r>
      <w:r>
        <w:t xml:space="preserve">Если не будет хватать инфы, том можно вставить инфу о </w:t>
      </w:r>
      <w:r>
        <w:rPr>
          <w:lang w:val="en-US"/>
        </w:rPr>
        <w:t>WGS</w:t>
      </w:r>
      <w:r w:rsidRPr="00D74D67">
        <w:t xml:space="preserve">-84 </w:t>
      </w:r>
      <w:r>
        <w:t xml:space="preserve">из 1 тома </w:t>
      </w:r>
      <w:proofErr w:type="spellStart"/>
      <w:r>
        <w:t>стр</w:t>
      </w:r>
      <w:proofErr w:type="spellEnd"/>
      <w:r>
        <w:t xml:space="preserve"> 44</w:t>
      </w:r>
    </w:p>
  </w:comment>
  <w:comment w:id="31" w:author="Sara" w:date="2022-05-28T17:23:00Z" w:initials="S">
    <w:p w14:paraId="3C1A0078" w14:textId="1D6692B3" w:rsidR="00766EB4" w:rsidRDefault="00766EB4">
      <w:pPr>
        <w:pStyle w:val="ab"/>
      </w:pPr>
      <w:r>
        <w:rPr>
          <w:rStyle w:val="aa"/>
        </w:rPr>
        <w:annotationRef/>
      </w:r>
      <w:r>
        <w:t>Придумать название получше</w:t>
      </w:r>
    </w:p>
  </w:comment>
  <w:comment w:id="33" w:author="Sara" w:date="2022-05-09T19:19:00Z" w:initials="S">
    <w:p w14:paraId="4CC316E9" w14:textId="73A24A5B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34" w:author="Sara" w:date="2022-06-12T00:56:00Z" w:initials="S">
    <w:p w14:paraId="0A17340D" w14:textId="4611FC36" w:rsidR="005B6CCF" w:rsidRPr="005B6CCF" w:rsidRDefault="005B6CCF">
      <w:pPr>
        <w:pStyle w:val="ab"/>
      </w:pPr>
      <w:r>
        <w:rPr>
          <w:rStyle w:val="aa"/>
        </w:rPr>
        <w:annotationRef/>
      </w:r>
      <w:r>
        <w:t>Вообще то -3 часа</w:t>
      </w:r>
    </w:p>
  </w:comment>
  <w:comment w:id="37" w:author="Sara" w:date="2022-05-09T19:19:00Z" w:initials="S">
    <w:p w14:paraId="31BC4B9B" w14:textId="41571ECA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EB7BEEA" w15:done="0"/>
  <w15:commentEx w15:paraId="3125BC96" w15:done="0"/>
  <w15:commentEx w15:paraId="00C4D981" w15:paraIdParent="3125BC96" w15:done="0"/>
  <w15:commentEx w15:paraId="27234EF6" w15:done="0"/>
  <w15:commentEx w15:paraId="426AB994" w15:paraIdParent="27234EF6" w15:done="0"/>
  <w15:commentEx w15:paraId="616EDA49" w15:paraIdParent="27234EF6" w15:done="0"/>
  <w15:commentEx w15:paraId="2DF89E93" w15:done="0"/>
  <w15:commentEx w15:paraId="01F5724A" w15:done="0"/>
  <w15:commentEx w15:paraId="0BC32B9A" w15:done="0"/>
  <w15:commentEx w15:paraId="115F3E4D" w15:paraIdParent="0BC32B9A" w15:done="0"/>
  <w15:commentEx w15:paraId="2CFE3ABB" w15:done="0"/>
  <w15:commentEx w15:paraId="766B4662" w15:paraIdParent="2CFE3ABB" w15:done="0"/>
  <w15:commentEx w15:paraId="3A4C5658" w15:paraIdParent="2CFE3ABB" w15:done="0"/>
  <w15:commentEx w15:paraId="1B272585" w15:done="0"/>
  <w15:commentEx w15:paraId="13C49D10" w15:done="0"/>
  <w15:commentEx w15:paraId="3ECC78D8" w15:paraIdParent="13C49D10" w15:done="0"/>
  <w15:commentEx w15:paraId="389A06C2" w15:done="0"/>
  <w15:commentEx w15:paraId="6BBD3A4C" w15:paraIdParent="389A06C2" w15:done="0"/>
  <w15:commentEx w15:paraId="24E9EF3B" w15:done="0"/>
  <w15:commentEx w15:paraId="268D9EEE" w15:paraIdParent="24E9EF3B" w15:done="0"/>
  <w15:commentEx w15:paraId="3C1A0078" w15:done="0"/>
  <w15:commentEx w15:paraId="4CC316E9" w15:done="0"/>
  <w15:commentEx w15:paraId="0A17340D" w15:done="0"/>
  <w15:commentEx w15:paraId="31BC4B9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23E76D" w16cex:dateUtc="2022-05-09T12:18:00Z"/>
  <w16cex:commentExtensible w16cex:durableId="2623E79A" w16cex:dateUtc="2022-05-09T12:18:00Z"/>
  <w16cex:commentExtensible w16cex:durableId="2623EBB9" w16cex:dateUtc="2022-05-09T12:36:00Z"/>
  <w16cex:commentExtensible w16cex:durableId="2623E7AB" w16cex:dateUtc="2022-05-09T12:19:00Z"/>
  <w16cex:commentExtensible w16cex:durableId="26256EA8" w16cex:dateUtc="2022-05-10T16:07:00Z"/>
  <w16cex:commentExtensible w16cex:durableId="262CE078" w16cex:dateUtc="2022-05-16T07:38:00Z"/>
  <w16cex:commentExtensible w16cex:durableId="26256D92" w16cex:dateUtc="2022-05-10T16:02:00Z"/>
  <w16cex:commentExtensible w16cex:durableId="262CDEBA" w16cex:dateUtc="2022-05-16T07:31:00Z"/>
  <w16cex:commentExtensible w16cex:durableId="262CDF01" w16cex:dateUtc="2022-05-16T07:32:00Z"/>
  <w16cex:commentExtensible w16cex:durableId="263618F7" w16cex:dateUtc="2022-05-23T07:30:00Z"/>
  <w16cex:commentExtensible w16cex:durableId="2623E7B2" w16cex:dateUtc="2022-05-09T12:19:00Z"/>
  <w16cex:commentExtensible w16cex:durableId="262569F9" w16cex:dateUtc="2022-05-10T15:47:00Z"/>
  <w16cex:commentExtensible w16cex:durableId="262CE59B" w16cex:dateUtc="2022-05-16T08:00:00Z"/>
  <w16cex:commentExtensible w16cex:durableId="26264EE2" w16cex:dateUtc="2022-05-11T08:04:00Z"/>
  <w16cex:commentExtensible w16cex:durableId="2628C509" w16cex:dateUtc="2022-05-13T04:52:00Z"/>
  <w16cex:commentExtensible w16cex:durableId="2636196E" w16cex:dateUtc="2022-05-23T07:32:00Z"/>
  <w16cex:commentExtensible w16cex:durableId="2628C59C" w16cex:dateUtc="2022-05-13T04:55:00Z"/>
  <w16cex:commentExtensible w16cex:durableId="26361A59" w16cex:dateUtc="2022-05-23T07:36:00Z"/>
  <w16cex:commentExtensible w16cex:durableId="2623E758" w16cex:dateUtc="2022-05-09T12:17:00Z"/>
  <w16cex:commentExtensible w16cex:durableId="2623E857" w16cex:dateUtc="2022-05-09T12:21:00Z"/>
  <w16cex:commentExtensible w16cex:durableId="263CD905" w16cex:dateUtc="2022-05-28T10:23:00Z"/>
  <w16cex:commentExtensible w16cex:durableId="2623E7B9" w16cex:dateUtc="2022-05-09T12:19:00Z"/>
  <w16cex:commentExtensible w16cex:durableId="264FB827" w16cex:dateUtc="2022-06-11T17:56:00Z"/>
  <w16cex:commentExtensible w16cex:durableId="2623E7C6" w16cex:dateUtc="2022-05-09T12:1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EB7BEEA" w16cid:durableId="2623E76D"/>
  <w16cid:commentId w16cid:paraId="3125BC96" w16cid:durableId="2623E79A"/>
  <w16cid:commentId w16cid:paraId="00C4D981" w16cid:durableId="2623EBB9"/>
  <w16cid:commentId w16cid:paraId="27234EF6" w16cid:durableId="2623E7AB"/>
  <w16cid:commentId w16cid:paraId="426AB994" w16cid:durableId="26256EA8"/>
  <w16cid:commentId w16cid:paraId="616EDA49" w16cid:durableId="262CE078"/>
  <w16cid:commentId w16cid:paraId="2DF89E93" w16cid:durableId="26256D92"/>
  <w16cid:commentId w16cid:paraId="01F5724A" w16cid:durableId="262CDEBA"/>
  <w16cid:commentId w16cid:paraId="0BC32B9A" w16cid:durableId="262CDF01"/>
  <w16cid:commentId w16cid:paraId="115F3E4D" w16cid:durableId="263618F7"/>
  <w16cid:commentId w16cid:paraId="2CFE3ABB" w16cid:durableId="2623E7B2"/>
  <w16cid:commentId w16cid:paraId="766B4662" w16cid:durableId="262569F9"/>
  <w16cid:commentId w16cid:paraId="3A4C5658" w16cid:durableId="262CE59B"/>
  <w16cid:commentId w16cid:paraId="1B272585" w16cid:durableId="26264EE2"/>
  <w16cid:commentId w16cid:paraId="13C49D10" w16cid:durableId="2628C509"/>
  <w16cid:commentId w16cid:paraId="3ECC78D8" w16cid:durableId="2636196E"/>
  <w16cid:commentId w16cid:paraId="389A06C2" w16cid:durableId="2628C59C"/>
  <w16cid:commentId w16cid:paraId="6BBD3A4C" w16cid:durableId="26361A59"/>
  <w16cid:commentId w16cid:paraId="24E9EF3B" w16cid:durableId="2623E758"/>
  <w16cid:commentId w16cid:paraId="268D9EEE" w16cid:durableId="2623E857"/>
  <w16cid:commentId w16cid:paraId="3C1A0078" w16cid:durableId="263CD905"/>
  <w16cid:commentId w16cid:paraId="4CC316E9" w16cid:durableId="2623E7B9"/>
  <w16cid:commentId w16cid:paraId="0A17340D" w16cid:durableId="264FB827"/>
  <w16cid:commentId w16cid:paraId="31BC4B9B" w16cid:durableId="2623E7C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F1D906" w14:textId="77777777" w:rsidR="00413F62" w:rsidRDefault="00413F62" w:rsidP="00424AD9">
      <w:pPr>
        <w:spacing w:after="0" w:line="240" w:lineRule="auto"/>
      </w:pPr>
      <w:r>
        <w:separator/>
      </w:r>
    </w:p>
  </w:endnote>
  <w:endnote w:type="continuationSeparator" w:id="0">
    <w:p w14:paraId="7E6A5B85" w14:textId="77777777" w:rsidR="00413F62" w:rsidRDefault="00413F62" w:rsidP="00424A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79134660"/>
      <w:docPartObj>
        <w:docPartGallery w:val="Page Numbers (Bottom of Page)"/>
        <w:docPartUnique/>
      </w:docPartObj>
    </w:sdtPr>
    <w:sdtEndPr/>
    <w:sdtContent>
      <w:p w14:paraId="7F5CF206" w14:textId="2BE1B212" w:rsidR="00424AD9" w:rsidRDefault="00424AD9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70E361" w14:textId="77777777" w:rsidR="00424AD9" w:rsidRDefault="00424AD9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19B09E" w14:textId="77777777" w:rsidR="00413F62" w:rsidRDefault="00413F62" w:rsidP="00424AD9">
      <w:pPr>
        <w:spacing w:after="0" w:line="240" w:lineRule="auto"/>
      </w:pPr>
      <w:r>
        <w:separator/>
      </w:r>
    </w:p>
  </w:footnote>
  <w:footnote w:type="continuationSeparator" w:id="0">
    <w:p w14:paraId="587485D7" w14:textId="77777777" w:rsidR="00413F62" w:rsidRDefault="00413F62" w:rsidP="00424A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914EBA"/>
    <w:multiLevelType w:val="multilevel"/>
    <w:tmpl w:val="16AC1D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28149620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ra">
    <w15:presenceInfo w15:providerId="None" w15:userId="Sar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stylePaneFormatFilter w:val="D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1" w:alternateStyleNames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4854"/>
    <w:rsid w:val="000024CF"/>
    <w:rsid w:val="000149E4"/>
    <w:rsid w:val="00020EAD"/>
    <w:rsid w:val="000525B0"/>
    <w:rsid w:val="00071FD3"/>
    <w:rsid w:val="00080AF5"/>
    <w:rsid w:val="00081DF4"/>
    <w:rsid w:val="000872CF"/>
    <w:rsid w:val="000A6B25"/>
    <w:rsid w:val="000D131D"/>
    <w:rsid w:val="000E5772"/>
    <w:rsid w:val="000F0CD4"/>
    <w:rsid w:val="001123DE"/>
    <w:rsid w:val="00132FCA"/>
    <w:rsid w:val="001361B7"/>
    <w:rsid w:val="001B00B1"/>
    <w:rsid w:val="001C0B5F"/>
    <w:rsid w:val="002367C9"/>
    <w:rsid w:val="002458DC"/>
    <w:rsid w:val="00276F39"/>
    <w:rsid w:val="00290270"/>
    <w:rsid w:val="002B48CD"/>
    <w:rsid w:val="002F0B4D"/>
    <w:rsid w:val="002F4F0B"/>
    <w:rsid w:val="0031176F"/>
    <w:rsid w:val="00350020"/>
    <w:rsid w:val="0035772E"/>
    <w:rsid w:val="0039203A"/>
    <w:rsid w:val="003C7002"/>
    <w:rsid w:val="003D040D"/>
    <w:rsid w:val="003E5715"/>
    <w:rsid w:val="00413F62"/>
    <w:rsid w:val="00424AD9"/>
    <w:rsid w:val="004450B2"/>
    <w:rsid w:val="00450DEB"/>
    <w:rsid w:val="00491A5D"/>
    <w:rsid w:val="004D5E5A"/>
    <w:rsid w:val="005535D6"/>
    <w:rsid w:val="00583355"/>
    <w:rsid w:val="00590381"/>
    <w:rsid w:val="00592510"/>
    <w:rsid w:val="005B6CCF"/>
    <w:rsid w:val="005C53B2"/>
    <w:rsid w:val="005E4E0E"/>
    <w:rsid w:val="005F27AC"/>
    <w:rsid w:val="006216BE"/>
    <w:rsid w:val="00634854"/>
    <w:rsid w:val="00637F5B"/>
    <w:rsid w:val="006715F8"/>
    <w:rsid w:val="006C7750"/>
    <w:rsid w:val="006E11D3"/>
    <w:rsid w:val="006F7E76"/>
    <w:rsid w:val="00707AE1"/>
    <w:rsid w:val="00710AAB"/>
    <w:rsid w:val="0072260D"/>
    <w:rsid w:val="00766EB4"/>
    <w:rsid w:val="00775D50"/>
    <w:rsid w:val="00785B99"/>
    <w:rsid w:val="007B159C"/>
    <w:rsid w:val="007C26EE"/>
    <w:rsid w:val="007D24A6"/>
    <w:rsid w:val="007D4D2F"/>
    <w:rsid w:val="00817A41"/>
    <w:rsid w:val="008266F9"/>
    <w:rsid w:val="0083422B"/>
    <w:rsid w:val="00840CCE"/>
    <w:rsid w:val="00875945"/>
    <w:rsid w:val="0088371B"/>
    <w:rsid w:val="008972D6"/>
    <w:rsid w:val="008B3E26"/>
    <w:rsid w:val="008B647B"/>
    <w:rsid w:val="008D254E"/>
    <w:rsid w:val="00943E7B"/>
    <w:rsid w:val="0095340C"/>
    <w:rsid w:val="00955100"/>
    <w:rsid w:val="009704C3"/>
    <w:rsid w:val="00A16114"/>
    <w:rsid w:val="00A5544F"/>
    <w:rsid w:val="00A63B83"/>
    <w:rsid w:val="00A6575D"/>
    <w:rsid w:val="00A75CFB"/>
    <w:rsid w:val="00A93117"/>
    <w:rsid w:val="00A97882"/>
    <w:rsid w:val="00AA17ED"/>
    <w:rsid w:val="00AA5362"/>
    <w:rsid w:val="00AC17C6"/>
    <w:rsid w:val="00AC5666"/>
    <w:rsid w:val="00AE5F2B"/>
    <w:rsid w:val="00B14694"/>
    <w:rsid w:val="00B40586"/>
    <w:rsid w:val="00B55C86"/>
    <w:rsid w:val="00B64C40"/>
    <w:rsid w:val="00B744F2"/>
    <w:rsid w:val="00B93199"/>
    <w:rsid w:val="00BC4438"/>
    <w:rsid w:val="00BF1971"/>
    <w:rsid w:val="00C23A02"/>
    <w:rsid w:val="00C30182"/>
    <w:rsid w:val="00C67584"/>
    <w:rsid w:val="00C76BB7"/>
    <w:rsid w:val="00C77337"/>
    <w:rsid w:val="00C94C08"/>
    <w:rsid w:val="00CA293C"/>
    <w:rsid w:val="00CB10C2"/>
    <w:rsid w:val="00CC13F9"/>
    <w:rsid w:val="00CF08FE"/>
    <w:rsid w:val="00D15269"/>
    <w:rsid w:val="00D313FB"/>
    <w:rsid w:val="00D436E2"/>
    <w:rsid w:val="00D74D67"/>
    <w:rsid w:val="00D75515"/>
    <w:rsid w:val="00D832D8"/>
    <w:rsid w:val="00DA2D7E"/>
    <w:rsid w:val="00DB5B6F"/>
    <w:rsid w:val="00DC14B8"/>
    <w:rsid w:val="00DD1E41"/>
    <w:rsid w:val="00DD54C1"/>
    <w:rsid w:val="00E06001"/>
    <w:rsid w:val="00E14A57"/>
    <w:rsid w:val="00E17FE3"/>
    <w:rsid w:val="00E325C8"/>
    <w:rsid w:val="00E33F5E"/>
    <w:rsid w:val="00E47CC2"/>
    <w:rsid w:val="00E93B21"/>
    <w:rsid w:val="00EA5425"/>
    <w:rsid w:val="00ED3714"/>
    <w:rsid w:val="00F15BD9"/>
    <w:rsid w:val="00F20043"/>
    <w:rsid w:val="00F2462A"/>
    <w:rsid w:val="00F26421"/>
    <w:rsid w:val="00F43FDB"/>
    <w:rsid w:val="00FB312B"/>
    <w:rsid w:val="00FE21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D94CE2"/>
  <w15:chartTrackingRefBased/>
  <w15:docId w15:val="{4EAE484E-5BB7-4424-87B7-77C7730402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93117"/>
    <w:pPr>
      <w:spacing w:after="200" w:line="276" w:lineRule="auto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766EB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aliases w:val="СФУ заголовок"/>
    <w:basedOn w:val="a"/>
    <w:link w:val="20"/>
    <w:uiPriority w:val="9"/>
    <w:qFormat/>
    <w:rsid w:val="0095340C"/>
    <w:pPr>
      <w:spacing w:before="240" w:after="0" w:line="480" w:lineRule="auto"/>
      <w:ind w:left="709"/>
      <w:jc w:val="both"/>
      <w:outlineLvl w:val="1"/>
    </w:pPr>
    <w:rPr>
      <w:rFonts w:eastAsia="Times New Roman" w:cs="Times New Roman"/>
      <w:b/>
      <w:bCs/>
      <w:sz w:val="28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C675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СФУ Текст"/>
    <w:uiPriority w:val="1"/>
    <w:qFormat/>
    <w:rsid w:val="003E5715"/>
    <w:pPr>
      <w:spacing w:after="0" w:line="240" w:lineRule="auto"/>
      <w:jc w:val="both"/>
    </w:pPr>
    <w:rPr>
      <w:rFonts w:ascii="Times New Roman" w:hAnsi="Times New Roman"/>
      <w:color w:val="000000" w:themeColor="text1"/>
      <w:sz w:val="28"/>
    </w:rPr>
  </w:style>
  <w:style w:type="character" w:customStyle="1" w:styleId="20">
    <w:name w:val="Заголовок 2 Знак"/>
    <w:aliases w:val="СФУ заголовок Знак"/>
    <w:basedOn w:val="a0"/>
    <w:link w:val="2"/>
    <w:uiPriority w:val="9"/>
    <w:rsid w:val="0095340C"/>
    <w:rPr>
      <w:rFonts w:ascii="Times New Roman" w:eastAsia="Times New Roman" w:hAnsi="Times New Roman" w:cs="Times New Roman"/>
      <w:b/>
      <w:bCs/>
      <w:sz w:val="28"/>
      <w:szCs w:val="36"/>
      <w:lang w:eastAsia="ru-RU"/>
    </w:rPr>
  </w:style>
  <w:style w:type="paragraph" w:styleId="a4">
    <w:name w:val="header"/>
    <w:basedOn w:val="a"/>
    <w:link w:val="a5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424AD9"/>
    <w:rPr>
      <w:rFonts w:ascii="Times New Roman" w:hAnsi="Times New Roman"/>
      <w:sz w:val="24"/>
    </w:rPr>
  </w:style>
  <w:style w:type="paragraph" w:styleId="a6">
    <w:name w:val="footer"/>
    <w:basedOn w:val="a"/>
    <w:link w:val="a7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424AD9"/>
    <w:rPr>
      <w:rFonts w:ascii="Times New Roman" w:hAnsi="Times New Roman"/>
      <w:sz w:val="24"/>
    </w:rPr>
  </w:style>
  <w:style w:type="character" w:styleId="a8">
    <w:name w:val="Hyperlink"/>
    <w:basedOn w:val="a0"/>
    <w:uiPriority w:val="99"/>
    <w:unhideWhenUsed/>
    <w:rsid w:val="00C94C08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C94C08"/>
    <w:rPr>
      <w:color w:val="605E5C"/>
      <w:shd w:val="clear" w:color="auto" w:fill="E1DFDD"/>
    </w:rPr>
  </w:style>
  <w:style w:type="paragraph" w:customStyle="1" w:styleId="rtejustify">
    <w:name w:val="rtejustify"/>
    <w:basedOn w:val="a"/>
    <w:rsid w:val="00C94C08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styleId="aa">
    <w:name w:val="annotation reference"/>
    <w:basedOn w:val="a0"/>
    <w:uiPriority w:val="99"/>
    <w:semiHidden/>
    <w:unhideWhenUsed/>
    <w:rsid w:val="00020EAD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020EAD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020EAD"/>
    <w:rPr>
      <w:rFonts w:ascii="Times New Roman" w:hAnsi="Times New Roman"/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020EAD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020EAD"/>
    <w:rPr>
      <w:rFonts w:ascii="Times New Roman" w:hAnsi="Times New Roman"/>
      <w:b/>
      <w:bCs/>
      <w:sz w:val="20"/>
      <w:szCs w:val="20"/>
    </w:rPr>
  </w:style>
  <w:style w:type="character" w:customStyle="1" w:styleId="q4iawc">
    <w:name w:val="q4iawc"/>
    <w:basedOn w:val="a0"/>
    <w:rsid w:val="00E325C8"/>
  </w:style>
  <w:style w:type="table" w:styleId="af">
    <w:name w:val="Table Grid"/>
    <w:basedOn w:val="a1"/>
    <w:uiPriority w:val="39"/>
    <w:rsid w:val="00817A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rkedcontent">
    <w:name w:val="markedcontent"/>
    <w:basedOn w:val="a0"/>
    <w:rsid w:val="0072260D"/>
  </w:style>
  <w:style w:type="character" w:customStyle="1" w:styleId="10">
    <w:name w:val="Заголовок 1 Знак"/>
    <w:basedOn w:val="a0"/>
    <w:link w:val="1"/>
    <w:uiPriority w:val="9"/>
    <w:rsid w:val="00766EB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0">
    <w:name w:val="TOC Heading"/>
    <w:basedOn w:val="1"/>
    <w:next w:val="a"/>
    <w:uiPriority w:val="39"/>
    <w:unhideWhenUsed/>
    <w:qFormat/>
    <w:rsid w:val="00766EB4"/>
    <w:pPr>
      <w:spacing w:line="259" w:lineRule="auto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766EB4"/>
    <w:pPr>
      <w:spacing w:after="100"/>
      <w:ind w:left="240"/>
    </w:pPr>
  </w:style>
  <w:style w:type="character" w:customStyle="1" w:styleId="30">
    <w:name w:val="Заголовок 3 Знак"/>
    <w:basedOn w:val="a0"/>
    <w:link w:val="3"/>
    <w:uiPriority w:val="9"/>
    <w:rsid w:val="00C6758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C67584"/>
    <w:pPr>
      <w:spacing w:after="100"/>
      <w:ind w:left="480"/>
    </w:pPr>
  </w:style>
  <w:style w:type="character" w:styleId="af1">
    <w:name w:val="Placeholder Text"/>
    <w:basedOn w:val="a0"/>
    <w:uiPriority w:val="99"/>
    <w:semiHidden/>
    <w:rsid w:val="00F2462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224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7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27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880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31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427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841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5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7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2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0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8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7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7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19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1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8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7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2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0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1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8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8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9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7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06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0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6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9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9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6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1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2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26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9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7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3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8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7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7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6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7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62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2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5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4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8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8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7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83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2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6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1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0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5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73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4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6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1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6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6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8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76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7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5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1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2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2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71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5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8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1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53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3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69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4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5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8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8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84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7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75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0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7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71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0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0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0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1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2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3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9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8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7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1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4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0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287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424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99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0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2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1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4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8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5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20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013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05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9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2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1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86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8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3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26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1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75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1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1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7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4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7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6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14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4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0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1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04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2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3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7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52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0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1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26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704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7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5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9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0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5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2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6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8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3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1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0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90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37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9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4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9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27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2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3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3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3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6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6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96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5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6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8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2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0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1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8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9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1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02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3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01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2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4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47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73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0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0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9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6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3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4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5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8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3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4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8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84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9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3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1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1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1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4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8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4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0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7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4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8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66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7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9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9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4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7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4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3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8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5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05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4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7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1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9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1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8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36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0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45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4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5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1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2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3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77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1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5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0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4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8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0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8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02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7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2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1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0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9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21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646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s://www.gsc-europa.eu/support-to-developers/nequick-g-source-code" TargetMode="External"/><Relationship Id="rId20" Type="http://schemas.openxmlformats.org/officeDocument/2006/relationships/image" Target="media/image9.emf"/><Relationship Id="rId29" Type="http://schemas.openxmlformats.org/officeDocument/2006/relationships/hyperlink" Target="http://www.gisa.ru/104204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24" Type="http://schemas.openxmlformats.org/officeDocument/2006/relationships/image" Target="media/image12.png"/><Relationship Id="rId32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microsoft.com/office/2016/09/relationships/commentsIds" Target="commentsIds.xml"/><Relationship Id="rId19" Type="http://schemas.openxmlformats.org/officeDocument/2006/relationships/image" Target="media/image8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footer" Target="footer1.xml"/><Relationship Id="rId8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267618-DE4A-41A3-9D41-55B0478C05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9</TotalTime>
  <Pages>30</Pages>
  <Words>6077</Words>
  <Characters>34645</Characters>
  <Application>Microsoft Office Word</Application>
  <DocSecurity>0</DocSecurity>
  <Lines>288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6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</dc:creator>
  <cp:keywords/>
  <dc:description/>
  <cp:lastModifiedBy>Sara</cp:lastModifiedBy>
  <cp:revision>27</cp:revision>
  <dcterms:created xsi:type="dcterms:W3CDTF">2022-05-04T04:25:00Z</dcterms:created>
  <dcterms:modified xsi:type="dcterms:W3CDTF">2022-06-13T03:58:00Z</dcterms:modified>
</cp:coreProperties>
</file>